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0" w:author="Lynn Laakso" w:date="2022-09-09T13:11:00Z"/>
          <w:rFonts w:ascii="Arial Narrow" w:hAnsi="Arial Narrow"/>
          <w:bCs/>
          <w:rPrChange w:id="1" w:author="Lynn Laakso" w:date="2022-09-09T13:11:00Z">
            <w:rPr>
              <w:del w:id="2" w:author="Lynn Laakso" w:date="2022-09-09T13:11:00Z"/>
              <w:rFonts w:ascii="Arial Narrow" w:hAnsi="Arial Narrow"/>
              <w:b/>
            </w:rPr>
          </w:rPrChange>
        </w:rPr>
      </w:pPr>
      <w:bookmarkStart w:id="3" w:name="_Toc25579082"/>
      <w:bookmarkStart w:id="4" w:name="_Toc25585447"/>
      <w:bookmarkStart w:id="5" w:name="_Toc89063300"/>
      <w:bookmarkStart w:id="6"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bookmarkEnd w:id="4"/>
      <w:del w:id="7" w:author="Lynn Laakso" w:date="2022-09-09T13:11:00Z">
        <w:r w:rsidR="004D79BA" w:rsidRPr="00D63853" w:rsidDel="00D63853">
          <w:rPr>
            <w:rFonts w:ascii="Arial Narrow" w:hAnsi="Arial Narrow"/>
            <w:bCs/>
            <w:noProof/>
            <w:rPrChange w:id="8" w:author="Lynn Laakso" w:date="2022-09-09T13:11:00Z">
              <w:rPr>
                <w:rFonts w:ascii="Arial Narrow" w:hAnsi="Arial Narrow"/>
                <w:b/>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9" w:author="Lynn Laakso" w:date="2022-09-09T13:11:00Z"/>
          <w:rFonts w:ascii="Garamond" w:hAnsi="Garamond"/>
          <w:bCs/>
          <w:sz w:val="32"/>
          <w:lang w:val="de-DE"/>
          <w:rPrChange w:id="10" w:author="Lynn Laakso" w:date="2022-09-09T13:11:00Z">
            <w:rPr>
              <w:del w:id="11" w:author="Lynn Laakso" w:date="2022-09-09T13:11:00Z"/>
              <w:rFonts w:ascii="Garamond" w:hAnsi="Garamond"/>
              <w:b/>
              <w:sz w:val="32"/>
            </w:rPr>
          </w:rPrChange>
        </w:rPr>
      </w:pPr>
      <w:del w:id="12" w:author="Lynn Laakso" w:date="2022-09-09T13:11:00Z">
        <w:r w:rsidRPr="00D63853" w:rsidDel="00D63853">
          <w:rPr>
            <w:rFonts w:ascii="Garamond" w:hAnsi="Garamond"/>
            <w:bCs/>
            <w:sz w:val="32"/>
            <w:lang w:val="de-DE"/>
            <w:rPrChange w:id="13" w:author="Lynn Laakso"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4" w:author="Lynn Laakso" w:date="2022-09-09T13:11:00Z">
              <w:rPr>
                <w:rFonts w:ascii="Garamond" w:hAnsi="Garamond"/>
                <w:b/>
                <w:sz w:val="32"/>
                <w:lang w:val="de-DE"/>
              </w:rPr>
            </w:rPrChange>
          </w:rPr>
          <w:delText>2.9.1</w:delText>
        </w:r>
        <w:r w:rsidRPr="00D63853" w:rsidDel="00D63853">
          <w:rPr>
            <w:rFonts w:ascii="Garamond" w:hAnsi="Garamond"/>
            <w:bCs/>
            <w:sz w:val="32"/>
            <w:lang w:val="de-DE"/>
            <w:rPrChange w:id="15" w:author="Lynn Laakso" w:date="2022-09-09T13:11:00Z">
              <w:rPr>
                <w:rFonts w:ascii="Garamond" w:hAnsi="Garamond"/>
                <w:b/>
                <w:sz w:val="32"/>
              </w:rPr>
            </w:rPrChange>
          </w:rPr>
          <w:delText>-</w:delText>
        </w:r>
        <w:r w:rsidR="002D5642" w:rsidRPr="00D63853" w:rsidDel="00D63853">
          <w:rPr>
            <w:rFonts w:ascii="Garamond" w:hAnsi="Garamond"/>
            <w:bCs/>
            <w:sz w:val="32"/>
            <w:lang w:val="de-DE"/>
            <w:rPrChange w:id="16" w:author="Lynn Laakso"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7" w:author="Lynn Laakso" w:date="2022-09-09T13:11:00Z">
              <w:rPr>
                <w:rFonts w:ascii="Garamond" w:hAnsi="Garamond"/>
                <w:b/>
                <w:sz w:val="32"/>
                <w:lang w:val="de-DE"/>
              </w:rPr>
            </w:rPrChange>
          </w:rPr>
          <w:delText>Version ©</w:delText>
        </w:r>
      </w:del>
    </w:p>
    <w:p w14:paraId="4D787956" w14:textId="2D443EBA" w:rsidR="008A496B" w:rsidRPr="00D63853" w:rsidRDefault="002D5642">
      <w:pPr>
        <w:pStyle w:val="ANSIdesignation"/>
        <w:rPr>
          <w:bCs/>
          <w:lang w:val="de-DE"/>
          <w:rPrChange w:id="18" w:author="Lynn Laakso" w:date="2022-09-09T13:11:00Z">
            <w:rPr/>
          </w:rPrChange>
        </w:rPr>
        <w:pPrChange w:id="19" w:author="Lynn Laakso" w:date="2022-09-09T13:11:00Z">
          <w:pPr>
            <w:spacing w:after="0"/>
            <w:jc w:val="right"/>
          </w:pPr>
        </w:pPrChange>
      </w:pPr>
      <w:del w:id="20" w:author="Lynn Laakso" w:date="2022-09-09T13:11:00Z">
        <w:r w:rsidRPr="00D63853" w:rsidDel="00D63853">
          <w:rPr>
            <w:rFonts w:ascii="Garamond" w:hAnsi="Garamond"/>
            <w:bCs/>
            <w:lang w:val="de-DE"/>
            <w:rPrChange w:id="21" w:author="Lynn Laakso" w:date="2022-09-09T13:11:00Z">
              <w:rPr>
                <w:rFonts w:ascii="Garamond" w:hAnsi="Garamond"/>
                <w:b/>
                <w:lang w:val="de-DE"/>
              </w:rPr>
            </w:rPrChange>
          </w:rPr>
          <w:delText>September 2022</w:delText>
        </w:r>
      </w:del>
      <w:ins w:id="22" w:author="Lynn Laakso" w:date="2022-09-09T13:11:00Z">
        <w:r w:rsidR="00D63853" w:rsidRPr="00D63853">
          <w:rPr>
            <w:rFonts w:ascii="Arial Narrow" w:hAnsi="Arial Narrow"/>
            <w:bCs/>
            <w:noProof/>
            <w:rPrChange w:id="23" w:author="Lynn Laakso" w:date="2022-09-09T13:11:00Z">
              <w:rPr>
                <w:rFonts w:ascii="Arial Narrow" w:hAnsi="Arial Narrow"/>
                <w:b/>
                <w:noProof/>
              </w:rPr>
            </w:rPrChange>
          </w:rPr>
          <w:t>V291_R1_N1_2022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5"/>
      <w:bookmarkEnd w:id="6"/>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587C3B34" w:rsidR="005E17DF" w:rsidRPr="00D00BBD" w:rsidRDefault="005E17DF" w:rsidP="005E17DF">
            <w:pPr>
              <w:spacing w:after="0"/>
              <w:rPr>
                <w:noProof/>
              </w:rPr>
            </w:pPr>
            <w:ins w:id="24" w:author="Craig Newman" w:date="2023-07-03T12:45:00Z">
              <w:r>
                <w:rPr>
                  <w:noProof/>
                </w:rPr>
                <w:t>Chapter -</w:t>
              </w:r>
              <w:r w:rsidRPr="00643D28">
                <w:rPr>
                  <w:noProof/>
                </w:rPr>
                <w:t>Chair:</w:t>
              </w:r>
            </w:ins>
            <w:del w:id="25" w:author="Craig Newman" w:date="2023-07-03T12:45:00Z">
              <w:r w:rsidRPr="00D00BBD" w:rsidDel="005B3B8B">
                <w:rPr>
                  <w:noProof/>
                </w:rPr>
                <w:delText>Co-Chair:</w:delText>
              </w:r>
            </w:del>
          </w:p>
        </w:tc>
        <w:tc>
          <w:tcPr>
            <w:tcW w:w="6682" w:type="dxa"/>
          </w:tcPr>
          <w:p w14:paraId="682A614F" w14:textId="1702E1C6" w:rsidR="005E17DF" w:rsidRPr="00D00BBD" w:rsidRDefault="005E17DF" w:rsidP="005E17DF">
            <w:pPr>
              <w:spacing w:after="0"/>
              <w:rPr>
                <w:noProof/>
              </w:rPr>
            </w:pPr>
            <w:ins w:id="26" w:author="Craig Newman" w:date="2023-07-03T12:45:00Z">
              <w:r w:rsidRPr="00643D28">
                <w:rPr>
                  <w:noProof/>
                </w:rPr>
                <w:t>Hans Buitendijk</w:t>
              </w:r>
              <w:r w:rsidRPr="00643D28">
                <w:rPr>
                  <w:noProof/>
                </w:rPr>
                <w:br/>
              </w:r>
              <w:r>
                <w:rPr>
                  <w:noProof/>
                </w:rPr>
                <w:t>Oracle</w:t>
              </w:r>
            </w:ins>
            <w:del w:id="27" w:author="Craig Newman" w:date="2023-07-03T12:45:00Z">
              <w:r w:rsidRPr="00D00BBD" w:rsidDel="005B3B8B">
                <w:rPr>
                  <w:noProof/>
                </w:rPr>
                <w:delText>Hans Buitendijk</w:delText>
              </w:r>
              <w:r w:rsidRPr="00D00BBD" w:rsidDel="005B3B8B">
                <w:rPr>
                  <w:noProof/>
                </w:rPr>
                <w:br/>
              </w:r>
              <w:r w:rsidDel="005B3B8B">
                <w:rPr>
                  <w:noProof/>
                </w:rPr>
                <w:delText>Cerner Corporation</w:delText>
              </w:r>
            </w:del>
          </w:p>
        </w:tc>
      </w:tr>
      <w:tr w:rsidR="005E17DF" w:rsidRPr="00D00BBD" w14:paraId="0D8C79E1" w14:textId="77777777" w:rsidTr="00DD6D98">
        <w:tc>
          <w:tcPr>
            <w:tcW w:w="2794" w:type="dxa"/>
          </w:tcPr>
          <w:p w14:paraId="11783DA6" w14:textId="57224F1D" w:rsidR="005E17DF" w:rsidRPr="00D00BBD" w:rsidRDefault="005E17DF" w:rsidP="005E17DF">
            <w:pPr>
              <w:spacing w:after="0"/>
              <w:rPr>
                <w:noProof/>
              </w:rPr>
            </w:pPr>
            <w:ins w:id="28" w:author="Craig Newman" w:date="2023-07-03T12:45:00Z">
              <w:r>
                <w:rPr>
                  <w:noProof/>
                </w:rPr>
                <w:t xml:space="preserve">Chapter </w:t>
              </w:r>
              <w:r w:rsidRPr="00643D28">
                <w:rPr>
                  <w:noProof/>
                </w:rPr>
                <w:t>Chair:</w:t>
              </w:r>
            </w:ins>
            <w:del w:id="29" w:author="Craig Newman" w:date="2023-07-03T12:45:00Z">
              <w:r w:rsidDel="005B3B8B">
                <w:rPr>
                  <w:noProof/>
                </w:rPr>
                <w:delText>Co-Chair:</w:delText>
              </w:r>
            </w:del>
          </w:p>
        </w:tc>
        <w:tc>
          <w:tcPr>
            <w:tcW w:w="6682" w:type="dxa"/>
          </w:tcPr>
          <w:p w14:paraId="4CE1CD44" w14:textId="2BE7129C" w:rsidR="005E17DF" w:rsidRPr="00D00BBD" w:rsidRDefault="005E17DF" w:rsidP="005E17DF">
            <w:pPr>
              <w:spacing w:after="0"/>
              <w:rPr>
                <w:noProof/>
              </w:rPr>
            </w:pPr>
            <w:ins w:id="30" w:author="Craig Newman" w:date="2023-07-03T12:45:00Z">
              <w:r>
                <w:rPr>
                  <w:noProof/>
                </w:rPr>
                <w:t>Jose Costa Teixeria</w:t>
              </w:r>
              <w:r>
                <w:rPr>
                  <w:noProof/>
                </w:rPr>
                <w:br/>
                <w:t>HL7 Belgium</w:t>
              </w:r>
            </w:ins>
            <w:del w:id="31" w:author="Craig Newman" w:date="2023-07-03T12:45:00Z">
              <w:r w:rsidDel="005B3B8B">
                <w:rPr>
                  <w:noProof/>
                </w:rPr>
                <w:delText>David Burgess</w:delText>
              </w:r>
              <w:r w:rsidDel="005B3B8B">
                <w:rPr>
                  <w:noProof/>
                </w:rPr>
                <w:br/>
                <w:delText>LabCorp</w:delText>
              </w:r>
            </w:del>
          </w:p>
        </w:tc>
      </w:tr>
      <w:tr w:rsidR="005E17DF" w:rsidRPr="00D00BBD" w14:paraId="26CCFB29" w14:textId="77777777" w:rsidTr="00DD6D98">
        <w:tc>
          <w:tcPr>
            <w:tcW w:w="2794" w:type="dxa"/>
          </w:tcPr>
          <w:p w14:paraId="612C6DD9" w14:textId="55AE11FF" w:rsidR="005E17DF" w:rsidRPr="00D00BBD" w:rsidRDefault="005E17DF" w:rsidP="005E17DF">
            <w:pPr>
              <w:spacing w:after="0"/>
              <w:rPr>
                <w:noProof/>
              </w:rPr>
            </w:pPr>
            <w:ins w:id="32" w:author="Craig Newman" w:date="2023-07-03T12:45:00Z">
              <w:r>
                <w:rPr>
                  <w:noProof/>
                </w:rPr>
                <w:t xml:space="preserve">Chapter </w:t>
              </w:r>
              <w:r w:rsidRPr="00643D28">
                <w:rPr>
                  <w:noProof/>
                </w:rPr>
                <w:t>Chair:</w:t>
              </w:r>
            </w:ins>
            <w:del w:id="33" w:author="Craig Newman" w:date="2023-07-03T12:45:00Z">
              <w:r w:rsidRPr="00D00BBD" w:rsidDel="005B3B8B">
                <w:rPr>
                  <w:noProof/>
                </w:rPr>
                <w:delText>Co-Chair:</w:delText>
              </w:r>
            </w:del>
          </w:p>
        </w:tc>
        <w:tc>
          <w:tcPr>
            <w:tcW w:w="6682" w:type="dxa"/>
          </w:tcPr>
          <w:p w14:paraId="007F181F" w14:textId="22509F06" w:rsidR="005E17DF" w:rsidRPr="00D00BBD" w:rsidRDefault="005E17DF" w:rsidP="005E17DF">
            <w:pPr>
              <w:spacing w:after="0"/>
              <w:rPr>
                <w:noProof/>
              </w:rPr>
            </w:pPr>
            <w:ins w:id="34" w:author="Craig Newman" w:date="2023-07-03T12:45:00Z">
              <w:r w:rsidRPr="00643D28">
                <w:rPr>
                  <w:noProof/>
                </w:rPr>
                <w:t>Lorraine Constable</w:t>
              </w:r>
              <w:r w:rsidRPr="00643D28">
                <w:rPr>
                  <w:noProof/>
                </w:rPr>
                <w:br/>
                <w:t>HL7 Canada</w:t>
              </w:r>
            </w:ins>
            <w:del w:id="35" w:author="Craig Newman" w:date="2023-07-03T12:45:00Z">
              <w:r w:rsidRPr="00D00BBD" w:rsidDel="005B3B8B">
                <w:rPr>
                  <w:noProof/>
                </w:rPr>
                <w:delText>Lorraine Constable</w:delText>
              </w:r>
              <w:r w:rsidRPr="00D00BBD" w:rsidDel="005B3B8B">
                <w:rPr>
                  <w:noProof/>
                </w:rPr>
                <w:br/>
                <w:delText>Constable Consulting Inc.</w:delText>
              </w:r>
            </w:del>
          </w:p>
        </w:tc>
      </w:tr>
      <w:tr w:rsidR="005E17DF" w:rsidRPr="00D00BBD" w14:paraId="40E8390B" w14:textId="77777777" w:rsidTr="00DD6D98">
        <w:tc>
          <w:tcPr>
            <w:tcW w:w="2794" w:type="dxa"/>
          </w:tcPr>
          <w:p w14:paraId="20CC1995" w14:textId="0CBE5C39" w:rsidR="005E17DF" w:rsidRPr="00D00BBD" w:rsidRDefault="005E17DF" w:rsidP="005E17DF">
            <w:pPr>
              <w:spacing w:after="0"/>
              <w:rPr>
                <w:noProof/>
              </w:rPr>
            </w:pPr>
            <w:ins w:id="36" w:author="Craig Newman" w:date="2023-07-03T12:45:00Z">
              <w:r>
                <w:rPr>
                  <w:noProof/>
                </w:rPr>
                <w:t xml:space="preserve">Chapter </w:t>
              </w:r>
              <w:r w:rsidRPr="00643D28">
                <w:rPr>
                  <w:noProof/>
                </w:rPr>
                <w:t>Chair:</w:t>
              </w:r>
            </w:ins>
            <w:del w:id="37" w:author="Craig Newman" w:date="2023-07-03T12:45:00Z">
              <w:r w:rsidRPr="00D00BBD" w:rsidDel="005B3B8B">
                <w:rPr>
                  <w:noProof/>
                </w:rPr>
                <w:delText>Co-Chair:</w:delText>
              </w:r>
            </w:del>
          </w:p>
        </w:tc>
        <w:tc>
          <w:tcPr>
            <w:tcW w:w="6682" w:type="dxa"/>
          </w:tcPr>
          <w:p w14:paraId="50FE2542" w14:textId="48226197" w:rsidR="005E17DF" w:rsidRPr="00D00BBD" w:rsidRDefault="005E17DF" w:rsidP="005E17DF">
            <w:pPr>
              <w:spacing w:after="0"/>
              <w:rPr>
                <w:noProof/>
              </w:rPr>
            </w:pPr>
            <w:ins w:id="38" w:author="Craig Newman" w:date="2023-07-03T12:45:00Z">
              <w:r w:rsidRPr="00643D28">
                <w:rPr>
                  <w:noProof/>
                </w:rPr>
                <w:t>Robert Hausam MD</w:t>
              </w:r>
              <w:r w:rsidRPr="00643D28">
                <w:rPr>
                  <w:noProof/>
                </w:rPr>
                <w:br/>
                <w:t>Hausam  Consulting</w:t>
              </w:r>
            </w:ins>
            <w:del w:id="39" w:author="Craig Newman" w:date="2023-07-03T12:45:00Z">
              <w:r w:rsidRPr="00D00BBD" w:rsidDel="005B3B8B">
                <w:rPr>
                  <w:noProof/>
                </w:rPr>
                <w:delText>Rob Hausam</w:delText>
              </w:r>
              <w:r w:rsidRPr="00D00BBD" w:rsidDel="005B3B8B">
                <w:rPr>
                  <w:noProof/>
                </w:rPr>
                <w:br/>
                <w:delText>Hausam Consulting</w:delText>
              </w:r>
            </w:del>
          </w:p>
        </w:tc>
      </w:tr>
      <w:tr w:rsidR="005E17DF" w:rsidRPr="00D00BBD" w14:paraId="2C99FC6A" w14:textId="77777777" w:rsidTr="00DD6D98">
        <w:tc>
          <w:tcPr>
            <w:tcW w:w="2794" w:type="dxa"/>
          </w:tcPr>
          <w:p w14:paraId="27E137E9" w14:textId="20C7620F" w:rsidR="005E17DF" w:rsidRPr="00D00BBD" w:rsidRDefault="005E17DF" w:rsidP="005E17DF">
            <w:pPr>
              <w:spacing w:after="0"/>
              <w:rPr>
                <w:noProof/>
              </w:rPr>
            </w:pPr>
            <w:ins w:id="40" w:author="Craig Newman" w:date="2023-07-03T12:45:00Z">
              <w:r>
                <w:rPr>
                  <w:noProof/>
                </w:rPr>
                <w:t>Chapter Chair:</w:t>
              </w:r>
            </w:ins>
            <w:del w:id="41" w:author="Craig Newman" w:date="2023-07-03T12:45:00Z">
              <w:r w:rsidRPr="00D00BBD" w:rsidDel="005B3B8B">
                <w:rPr>
                  <w:noProof/>
                </w:rPr>
                <w:delText>Co-Chair:</w:delText>
              </w:r>
            </w:del>
          </w:p>
        </w:tc>
        <w:tc>
          <w:tcPr>
            <w:tcW w:w="6682" w:type="dxa"/>
          </w:tcPr>
          <w:p w14:paraId="062AA21E" w14:textId="39304693" w:rsidR="005E17DF" w:rsidRPr="00D00BBD" w:rsidRDefault="005E17DF" w:rsidP="005E17DF">
            <w:pPr>
              <w:spacing w:after="0"/>
              <w:rPr>
                <w:noProof/>
              </w:rPr>
            </w:pPr>
            <w:ins w:id="42" w:author="Craig Newman" w:date="2023-07-03T12:45:00Z">
              <w:r>
                <w:rPr>
                  <w:bCs/>
                </w:rPr>
                <w:t>Ralf Herzog</w:t>
              </w:r>
              <w:r w:rsidRPr="00643D28">
                <w:br/>
              </w:r>
              <w:r>
                <w:t>Roche Diagnostics International Ltd</w:t>
              </w:r>
            </w:ins>
            <w:del w:id="43" w:author="Craig Newman" w:date="2023-07-03T12:45:00Z">
              <w:r w:rsidRPr="00D00BBD" w:rsidDel="005B3B8B">
                <w:rPr>
                  <w:noProof/>
                </w:rPr>
                <w:delText>Patrick Loyd</w:delText>
              </w:r>
              <w:r w:rsidRPr="00D00BBD" w:rsidDel="005B3B8B">
                <w:rPr>
                  <w:noProof/>
                </w:rPr>
                <w:br/>
                <w:delText>ICode Solutions</w:delText>
              </w:r>
            </w:del>
          </w:p>
        </w:tc>
      </w:tr>
      <w:tr w:rsidR="005E17DF" w:rsidRPr="00D00BBD" w14:paraId="037BBE4A" w14:textId="77777777" w:rsidTr="00DD6D98">
        <w:tc>
          <w:tcPr>
            <w:tcW w:w="2794" w:type="dxa"/>
          </w:tcPr>
          <w:p w14:paraId="2A754C18" w14:textId="695DC7F3" w:rsidR="005E17DF" w:rsidRPr="00D00BBD" w:rsidRDefault="005E17DF" w:rsidP="005E17DF">
            <w:pPr>
              <w:spacing w:after="0"/>
              <w:rPr>
                <w:noProof/>
              </w:rPr>
            </w:pPr>
            <w:ins w:id="44" w:author="Craig Newman" w:date="2023-07-03T12:45:00Z">
              <w:r>
                <w:rPr>
                  <w:noProof/>
                </w:rPr>
                <w:t>Chapter Chair:</w:t>
              </w:r>
            </w:ins>
            <w:del w:id="45" w:author="Craig Newman" w:date="2023-07-03T12:45:00Z">
              <w:r w:rsidRPr="00D00BBD" w:rsidDel="005B3B8B">
                <w:rPr>
                  <w:noProof/>
                </w:rPr>
                <w:delText>Co-Chair:</w:delText>
              </w:r>
            </w:del>
          </w:p>
        </w:tc>
        <w:tc>
          <w:tcPr>
            <w:tcW w:w="6682" w:type="dxa"/>
          </w:tcPr>
          <w:p w14:paraId="53760EFA" w14:textId="77777777" w:rsidR="005E17DF" w:rsidRDefault="005E17DF" w:rsidP="005E17DF">
            <w:pPr>
              <w:spacing w:after="0"/>
              <w:rPr>
                <w:ins w:id="46" w:author="Craig Newman" w:date="2023-07-03T12:45:00Z"/>
                <w:noProof/>
              </w:rPr>
            </w:pPr>
            <w:ins w:id="47" w:author="Craig Newman" w:date="2023-07-03T12:45:00Z">
              <w:r>
                <w:rPr>
                  <w:noProof/>
                </w:rPr>
                <w:t>Marti Velezis</w:t>
              </w:r>
            </w:ins>
          </w:p>
          <w:p w14:paraId="70F50989" w14:textId="73297C29" w:rsidR="005E17DF" w:rsidRPr="00D00BBD" w:rsidRDefault="005E17DF" w:rsidP="005E17DF">
            <w:pPr>
              <w:spacing w:after="0"/>
              <w:rPr>
                <w:noProof/>
              </w:rPr>
            </w:pPr>
            <w:ins w:id="48" w:author="Craig Newman" w:date="2023-07-03T12:45:00Z">
              <w:r>
                <w:rPr>
                  <w:noProof/>
                </w:rPr>
                <w:t>Food and Drug Administration</w:t>
              </w:r>
            </w:ins>
            <w:del w:id="49" w:author="Craig Newman" w:date="2023-07-03T12:45:00Z">
              <w:r w:rsidRPr="00D00BBD" w:rsidDel="005B3B8B">
                <w:rPr>
                  <w:noProof/>
                </w:rPr>
                <w:delText>Ken McCaslin</w:delText>
              </w:r>
              <w:r w:rsidRPr="00D00BBD" w:rsidDel="005B3B8B">
                <w:rPr>
                  <w:noProof/>
                </w:rPr>
                <w:br/>
              </w:r>
              <w:r w:rsidDel="005B3B8B">
                <w:rPr>
                  <w:noProof/>
                </w:rPr>
                <w:delText>Accenture Federal</w:delText>
              </w:r>
            </w:del>
          </w:p>
        </w:tc>
      </w:tr>
      <w:tr w:rsidR="005E17DF" w:rsidRPr="00D00BBD" w14:paraId="24CEC69D" w14:textId="77777777" w:rsidTr="00DD6D98">
        <w:tc>
          <w:tcPr>
            <w:tcW w:w="2794" w:type="dxa"/>
          </w:tcPr>
          <w:p w14:paraId="3D3FD78D" w14:textId="5828A342" w:rsidR="005E17DF" w:rsidRPr="00D00BBD" w:rsidRDefault="005E17DF" w:rsidP="005E17DF">
            <w:pPr>
              <w:spacing w:after="0"/>
              <w:rPr>
                <w:noProof/>
              </w:rPr>
            </w:pPr>
            <w:ins w:id="50" w:author="Craig Newman" w:date="2023-07-03T12:45:00Z">
              <w:r w:rsidRPr="00643D28">
                <w:rPr>
                  <w:noProof/>
                </w:rPr>
                <w:t>Chapter Chair</w:t>
              </w:r>
              <w:r>
                <w:rPr>
                  <w:noProof/>
                </w:rPr>
                <w:t>:</w:t>
              </w:r>
            </w:ins>
            <w:del w:id="51" w:author="Craig Newman" w:date="2023-07-03T12:45:00Z">
              <w:r w:rsidRPr="00D00BBD" w:rsidDel="005B3B8B">
                <w:rPr>
                  <w:noProof/>
                </w:rPr>
                <w:delText>Co-Chair:</w:delText>
              </w:r>
            </w:del>
          </w:p>
        </w:tc>
        <w:tc>
          <w:tcPr>
            <w:tcW w:w="6682" w:type="dxa"/>
          </w:tcPr>
          <w:p w14:paraId="553D1EAD" w14:textId="12F8A273" w:rsidR="005E17DF" w:rsidRPr="00D00BBD" w:rsidRDefault="005E17DF" w:rsidP="005E17DF">
            <w:pPr>
              <w:spacing w:after="0"/>
              <w:rPr>
                <w:noProof/>
              </w:rPr>
            </w:pPr>
            <w:ins w:id="52" w:author="Craig Newman" w:date="2023-07-03T12:45:00Z">
              <w:r>
                <w:rPr>
                  <w:noProof/>
                </w:rPr>
                <w:t>Riki Merrick</w:t>
              </w:r>
              <w:r>
                <w:rPr>
                  <w:noProof/>
                </w:rPr>
                <w:br/>
                <w:t>Vernetzt, L</w:t>
              </w:r>
              <w:r w:rsidRPr="00643D28">
                <w:rPr>
                  <w:noProof/>
                </w:rPr>
                <w:t>L</w:t>
              </w:r>
              <w:r>
                <w:rPr>
                  <w:noProof/>
                </w:rPr>
                <w:t>C</w:t>
              </w:r>
            </w:ins>
            <w:del w:id="53" w:author="Craig Newman" w:date="2023-07-03T12:45:00Z">
              <w:r w:rsidDel="005B3B8B">
                <w:rPr>
                  <w:noProof/>
                </w:rPr>
                <w:delText>Riki Merrick</w:delText>
              </w:r>
              <w:r w:rsidRPr="00D00BBD" w:rsidDel="005B3B8B">
                <w:rPr>
                  <w:noProof/>
                </w:rPr>
                <w:br/>
              </w:r>
              <w:r w:rsidDel="005B3B8B">
                <w:rPr>
                  <w:noProof/>
                </w:rPr>
                <w:delText>Vernetzt, LLC</w:delText>
              </w:r>
            </w:del>
          </w:p>
        </w:tc>
      </w:tr>
      <w:tr w:rsidR="005E17DF" w:rsidRPr="00D00BBD" w14:paraId="0F548133" w14:textId="77777777" w:rsidTr="00DD6D98">
        <w:tc>
          <w:tcPr>
            <w:tcW w:w="2794" w:type="dxa"/>
          </w:tcPr>
          <w:p w14:paraId="2BA640DD" w14:textId="3CAE4CD7" w:rsidR="005E17DF" w:rsidRPr="00D00BBD" w:rsidRDefault="005E17DF" w:rsidP="005E17DF">
            <w:pPr>
              <w:spacing w:after="0"/>
              <w:rPr>
                <w:noProof/>
              </w:rPr>
            </w:pPr>
            <w:ins w:id="54" w:author="Craig Newman" w:date="2023-07-03T12:45:00Z">
              <w:r>
                <w:rPr>
                  <w:noProof/>
                </w:rPr>
                <w:t>Chapter Chair:</w:t>
              </w:r>
            </w:ins>
            <w:del w:id="55" w:author="Craig Newman" w:date="2023-07-03T12:45:00Z">
              <w:r w:rsidDel="005B3B8B">
                <w:rPr>
                  <w:noProof/>
                </w:rPr>
                <w:delText>Co-Chair:</w:delText>
              </w:r>
            </w:del>
          </w:p>
        </w:tc>
        <w:tc>
          <w:tcPr>
            <w:tcW w:w="6682" w:type="dxa"/>
          </w:tcPr>
          <w:p w14:paraId="2413313C" w14:textId="33567FB7" w:rsidR="005E17DF" w:rsidRDefault="005E17DF" w:rsidP="005E17DF">
            <w:pPr>
              <w:spacing w:after="0"/>
              <w:rPr>
                <w:noProof/>
              </w:rPr>
            </w:pPr>
            <w:ins w:id="56" w:author="Craig Newman" w:date="2023-07-03T12:45:00Z">
              <w:r>
                <w:rPr>
                  <w:noProof/>
                </w:rPr>
                <w:t>J.D. Nolen</w:t>
              </w:r>
              <w:r>
                <w:rPr>
                  <w:noProof/>
                </w:rPr>
                <w:br/>
                <w:t>Children’s Mercy Hospital</w:t>
              </w:r>
            </w:ins>
            <w:del w:id="57" w:author="Craig Newman" w:date="2023-07-03T12:45:00Z">
              <w:r w:rsidDel="005B3B8B">
                <w:rPr>
                  <w:noProof/>
                </w:rPr>
                <w:delText>J.D. Nolen</w:delText>
              </w:r>
              <w:r w:rsidDel="005B3B8B">
                <w:rPr>
                  <w:noProof/>
                </w:rPr>
                <w:br/>
                <w:delText>Children’s Mercy Hospital</w:delText>
              </w:r>
            </w:del>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13A844FC" w:rsidR="00DD6D98" w:rsidRPr="00D00BBD" w:rsidRDefault="00DD6D98" w:rsidP="00DD6D98">
            <w:pPr>
              <w:spacing w:after="0"/>
              <w:rPr>
                <w:noProof/>
              </w:rPr>
            </w:pPr>
            <w:r w:rsidRPr="00D00BBD">
              <w:rPr>
                <w:noProof/>
              </w:rPr>
              <w:t>Hans Buitendijk</w:t>
            </w:r>
            <w:r w:rsidRPr="00D00BBD">
              <w:rPr>
                <w:noProof/>
              </w:rPr>
              <w:br/>
            </w:r>
            <w:del w:id="58" w:author="Craig Newman" w:date="2023-07-03T12:45:00Z">
              <w:r w:rsidDel="005E17DF">
                <w:rPr>
                  <w:noProof/>
                </w:rPr>
                <w:delText>Cerner Corporation</w:delText>
              </w:r>
            </w:del>
            <w:ins w:id="59" w:author="Craig Newman" w:date="2023-07-03T12:45:00Z">
              <w:r w:rsidR="005E17DF">
                <w:rPr>
                  <w:noProof/>
                </w:rPr>
                <w:t>Oracle</w:t>
              </w:r>
            </w:ins>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lastRenderedPageBreak/>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60" w:author="Buitendijk, Hans" w:date="2022-08-19T17:38:00Z"/>
        </w:rPr>
      </w:pPr>
      <w:bookmarkStart w:id="61" w:name="_Toc495952536"/>
      <w:bookmarkStart w:id="62" w:name="_Toc532895963"/>
      <w:bookmarkStart w:id="63" w:name="_Toc245748"/>
      <w:bookmarkStart w:id="64" w:name="_Toc861836"/>
      <w:bookmarkStart w:id="65" w:name="_Toc862840"/>
      <w:bookmarkStart w:id="66" w:name="_Toc866829"/>
      <w:bookmarkStart w:id="67" w:name="_Toc879938"/>
      <w:bookmarkStart w:id="68" w:name="_Toc138585452"/>
      <w:bookmarkStart w:id="69" w:name="_Toc234050286"/>
    </w:p>
    <w:p w14:paraId="625DA4B4" w14:textId="4D212E30" w:rsidR="00DD638C" w:rsidRDefault="00DD638C" w:rsidP="007D514E">
      <w:pPr>
        <w:rPr>
          <w:ins w:id="70" w:author="Frank Oemig" w:date="2022-09-06T17:22:00Z"/>
          <w:noProof/>
        </w:rPr>
      </w:pPr>
      <w:bookmarkStart w:id="71" w:name="_Toc28960160"/>
    </w:p>
    <w:p w14:paraId="0CF5D6C9" w14:textId="77777777" w:rsidR="007D514E" w:rsidRDefault="007D514E">
      <w:pPr>
        <w:rPr>
          <w:ins w:id="72" w:author="Buitendijk, Hans" w:date="2022-08-19T17:38:00Z"/>
          <w:noProof/>
        </w:rPr>
        <w:pPrChange w:id="73"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74" w:author="Buitendijk, Hans" w:date="2022-08-19T17:38:00Z"/>
          <w:bCs/>
          <w:noProof/>
          <w:sz w:val="32"/>
          <w:szCs w:val="36"/>
          <w:rPrChange w:id="75" w:author="Frank Oemig" w:date="2022-09-06T17:22:00Z">
            <w:rPr>
              <w:ins w:id="76" w:author="Buitendijk, Hans" w:date="2022-08-19T17:38:00Z"/>
              <w:noProof/>
            </w:rPr>
          </w:rPrChange>
        </w:rPr>
        <w:pPrChange w:id="77" w:author="Frank Oemig" w:date="2022-09-06T17:22:00Z">
          <w:pPr>
            <w:pStyle w:val="Heading2"/>
            <w:numPr>
              <w:ilvl w:val="0"/>
              <w:numId w:val="0"/>
            </w:numPr>
            <w:tabs>
              <w:tab w:val="clear" w:pos="1080"/>
            </w:tabs>
          </w:pPr>
        </w:pPrChange>
      </w:pPr>
      <w:ins w:id="78" w:author="Buitendijk, Hans" w:date="2022-08-19T17:38:00Z">
        <w:r w:rsidRPr="007D514E">
          <w:rPr>
            <w:b/>
            <w:bCs/>
            <w:noProof/>
            <w:sz w:val="32"/>
            <w:szCs w:val="36"/>
            <w:rPrChange w:id="79" w:author="Frank Oemig" w:date="2022-09-06T17:22:00Z">
              <w:rPr>
                <w:b w:val="0"/>
                <w:caps w:val="0"/>
                <w:noProof/>
              </w:rPr>
            </w:rPrChange>
          </w:rPr>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80" w:author="Buitendijk, Hans" w:date="2022-08-19T17:38:00Z"/>
          <w:lang w:eastAsia="de-DE"/>
        </w:rPr>
        <w:pPrChange w:id="81" w:author="Frank Oemig" w:date="2022-09-06T17:22:00Z">
          <w:pPr/>
        </w:pPrChange>
      </w:pPr>
      <w:ins w:id="82" w:author="Buitendijk, Hans" w:date="2022-08-19T17:38:00Z">
        <w:r>
          <w:rPr>
            <w:lang w:eastAsia="de-DE"/>
          </w:rPr>
          <w:t>We are seeking your input on these topics:</w:t>
        </w:r>
      </w:ins>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83" w:author="Buitendijk, Hans" w:date="2022-08-19T17:38:00Z">
        <w:r>
          <w:rPr>
            <w:lang w:eastAsia="de-DE"/>
          </w:rPr>
          <w:t xml:space="preserve">#1 In all product families there is debate around use of observations to represent the Gender Harmony concepts. </w:t>
        </w:r>
        <w:proofErr w:type="gramStart"/>
        <w:r>
          <w:rPr>
            <w:lang w:eastAsia="de-DE"/>
          </w:rPr>
          <w:t>In order to</w:t>
        </w:r>
        <w:proofErr w:type="gramEnd"/>
        <w:r>
          <w:rPr>
            <w:lang w:eastAsia="de-DE"/>
          </w:rPr>
          <w:t xml:space="preserve"> support immediate exchange of Gender Harmony concepts a SOGI profile component using the existing base standard constructs was created that uses a PATIENT_OBSERVATION_GROUP consisting of an Observation (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bookmarkStart w:id="84"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84"/>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85"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ins w:id="86" w:author="Buitendijk, Hans" w:date="2022-08-23T13:58:00Z"/>
          <w:lang w:eastAsia="de-DE"/>
        </w:rPr>
      </w:pPr>
      <w:ins w:id="87"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88" w:author="Buitendijk, Hans" w:date="2022-09-02T08:58:00Z"/>
          <w:lang w:eastAsia="de-DE"/>
        </w:rPr>
        <w:pPrChange w:id="89" w:author="Frank Oemig" w:date="2022-09-06T17:22:00Z">
          <w:pPr/>
        </w:pPrChange>
      </w:pPr>
      <w:ins w:id="90" w:author="Buitendijk, Hans" w:date="2022-08-23T13:58:00Z">
        <w:r>
          <w:rPr>
            <w:lang w:eastAsia="de-DE"/>
          </w:rPr>
          <w:t>#4 Are these segment</w:t>
        </w:r>
      </w:ins>
      <w:ins w:id="91" w:author="Buitendijk, Hans" w:date="2022-08-23T13:59:00Z">
        <w:r>
          <w:rPr>
            <w:lang w:eastAsia="de-DE"/>
          </w:rPr>
          <w:t>s needed for the Specimen Shipment Manifest?</w:t>
        </w:r>
      </w:ins>
    </w:p>
    <w:p w14:paraId="7C53228E" w14:textId="7CF0639E" w:rsidR="00044CC2" w:rsidRDefault="00044CC2" w:rsidP="00DD638C">
      <w:pPr>
        <w:rPr>
          <w:ins w:id="92" w:author="Buitendijk, Hans" w:date="2022-09-02T08:58:00Z"/>
          <w:lang w:eastAsia="de-DE"/>
        </w:rPr>
      </w:pPr>
    </w:p>
    <w:p w14:paraId="4E6B3249" w14:textId="77777777" w:rsidR="00044CC2" w:rsidRDefault="00044CC2" w:rsidP="00044CC2">
      <w:pPr>
        <w:rPr>
          <w:ins w:id="93"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96"/>
        <w:gridCol w:w="3014"/>
        <w:gridCol w:w="1067"/>
        <w:gridCol w:w="1266"/>
        <w:gridCol w:w="713"/>
        <w:tblGridChange w:id="94">
          <w:tblGrid>
            <w:gridCol w:w="930"/>
            <w:gridCol w:w="64"/>
            <w:gridCol w:w="2242"/>
            <w:gridCol w:w="54"/>
            <w:gridCol w:w="3006"/>
            <w:gridCol w:w="8"/>
            <w:gridCol w:w="1062"/>
            <w:gridCol w:w="5"/>
            <w:gridCol w:w="1263"/>
            <w:gridCol w:w="3"/>
            <w:gridCol w:w="713"/>
          </w:tblGrid>
        </w:tblGridChange>
      </w:tblGrid>
      <w:tr w:rsidR="00044CC2" w14:paraId="277A264B" w14:textId="77777777" w:rsidTr="00DE0C4A">
        <w:trPr>
          <w:trHeight w:val="530"/>
          <w:ins w:id="95"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96" w:author="Buitendijk, Hans" w:date="2022-09-02T08:58:00Z"/>
                <w:rFonts w:ascii="Arial" w:hAnsi="Arial"/>
              </w:rPr>
            </w:pPr>
            <w:ins w:id="97"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98" w:author="Buitendijk, Hans" w:date="2022-09-02T08:58:00Z"/>
                <w:rFonts w:ascii="Arial" w:hAnsi="Arial"/>
              </w:rPr>
            </w:pPr>
            <w:ins w:id="99"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100" w:author="Buitendijk, Hans" w:date="2022-09-02T08:58:00Z"/>
                <w:rFonts w:ascii="Arial" w:hAnsi="Arial"/>
              </w:rPr>
            </w:pPr>
            <w:proofErr w:type="gramStart"/>
            <w:ins w:id="101" w:author="Buitendijk, Hans" w:date="2022-09-02T08:58:00Z">
              <w:r>
                <w:rPr>
                  <w:b/>
                  <w:bCs/>
                  <w:i/>
                  <w:iCs/>
                  <w:color w:val="000080"/>
                </w:rPr>
                <w:t>Change  Type</w:t>
              </w:r>
              <w:proofErr w:type="gramEnd"/>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102" w:author="Buitendijk, Hans" w:date="2022-09-02T08:58:00Z"/>
                <w:b/>
                <w:bCs/>
                <w:i/>
                <w:iCs/>
                <w:color w:val="000080"/>
              </w:rPr>
            </w:pPr>
            <w:ins w:id="103"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104" w:author="Buitendijk, Hans" w:date="2022-09-02T08:58:00Z"/>
                <w:b/>
                <w:bCs/>
                <w:i/>
                <w:iCs/>
                <w:color w:val="000080"/>
                <w:sz w:val="28"/>
                <w:szCs w:val="28"/>
              </w:rPr>
            </w:pPr>
            <w:ins w:id="105"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106" w:author="Buitendijk, Hans" w:date="2022-09-02T08:58:00Z"/>
                <w:b/>
                <w:bCs/>
                <w:i/>
                <w:iCs/>
                <w:color w:val="000080"/>
                <w:sz w:val="28"/>
                <w:szCs w:val="28"/>
              </w:rPr>
            </w:pPr>
            <w:ins w:id="107"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108"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109" w:author="Buitendijk, Hans" w:date="2022-09-02T08:58:00Z"/>
                <w:b/>
                <w:bCs/>
                <w:i/>
                <w:iCs/>
                <w:color w:val="000080"/>
              </w:rPr>
            </w:pPr>
            <w:ins w:id="110"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111" w:author="Buitendijk, Hans" w:date="2022-09-02T08:58:00Z"/>
                <w:bCs/>
                <w:i/>
                <w:iCs/>
                <w:noProof/>
              </w:rPr>
            </w:pPr>
            <w:ins w:id="112"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113" w:author="Buitendijk, Hans" w:date="2022-09-02T08:58:00Z"/>
                <w:color w:val="000080"/>
              </w:rPr>
            </w:pPr>
            <w:ins w:id="114" w:author="Buitendijk, Hans" w:date="2022-09-02T08:58:00Z">
              <w:r>
                <w:rPr>
                  <w:color w:val="000080"/>
                </w:rPr>
                <w:t>Added segments GSP</w:t>
              </w:r>
            </w:ins>
            <w:ins w:id="115" w:author="Buitendijk, Hans" w:date="2022-09-02T09:23:00Z">
              <w:r w:rsidR="005B064E">
                <w:rPr>
                  <w:color w:val="000080"/>
                </w:rPr>
                <w:t>,</w:t>
              </w:r>
            </w:ins>
            <w:ins w:id="116" w:author="Buitendijk, Hans" w:date="2022-09-02T08:58:00Z">
              <w:r>
                <w:rPr>
                  <w:color w:val="000080"/>
                </w:rPr>
                <w:t xml:space="preserve"> GSR</w:t>
              </w:r>
            </w:ins>
            <w:ins w:id="117" w:author="Buitendijk, Hans" w:date="2022-09-02T09:23:00Z">
              <w:r w:rsidR="005B064E">
                <w:rPr>
                  <w:color w:val="000080"/>
                </w:rPr>
                <w:t>, and GSC</w:t>
              </w:r>
            </w:ins>
            <w:ins w:id="118"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119" w:author="Buitendijk, Hans" w:date="2022-09-02T08:58:00Z"/>
              </w:rPr>
            </w:pPr>
            <w:ins w:id="120"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121" w:author="Buitendijk, Hans" w:date="2022-09-02T08:58:00Z"/>
                <w:b/>
                <w:bCs/>
                <w:i/>
                <w:iCs/>
                <w:color w:val="000080"/>
              </w:rPr>
            </w:pPr>
            <w:ins w:id="122"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123" w:author="Buitendijk, Hans" w:date="2022-09-02T08:58:00Z"/>
                <w:b/>
                <w:bCs/>
                <w:i/>
                <w:iCs/>
                <w:color w:val="000080"/>
              </w:rPr>
            </w:pPr>
          </w:p>
        </w:tc>
      </w:tr>
      <w:tr w:rsidR="00044CC2" w14:paraId="13928AAD" w14:textId="77777777" w:rsidTr="00DE0C4A">
        <w:trPr>
          <w:trHeight w:val="530"/>
          <w:ins w:id="124"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125" w:author="Buitendijk, Hans" w:date="2022-09-02T08:58:00Z"/>
                <w:b/>
                <w:bCs/>
                <w:i/>
                <w:iCs/>
                <w:color w:val="000080"/>
              </w:rPr>
            </w:pPr>
            <w:ins w:id="126"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127" w:author="Buitendijk, Hans" w:date="2022-09-02T08:58:00Z"/>
                <w:bCs/>
                <w:i/>
                <w:iCs/>
                <w:noProof/>
              </w:rPr>
            </w:pPr>
            <w:ins w:id="128" w:author="Buitendijk, Hans" w:date="2022-09-02T09:25:00Z">
              <w:r w:rsidRPr="009901C4">
                <w:rPr>
                  <w:noProof/>
                </w:rPr>
                <w:t>ORU – Unsolicited Point-Of-</w:t>
              </w:r>
              <w:r w:rsidRPr="0043481A">
                <w:t>Care</w:t>
              </w:r>
              <w:r w:rsidRPr="009901C4">
                <w:rPr>
                  <w:noProof/>
                </w:rPr>
                <w:t xml:space="preserve"> Observation Message without Existing Order – </w:t>
              </w:r>
              <w:r w:rsidRPr="009901C4">
                <w:rPr>
                  <w:noProof/>
                </w:rPr>
                <w:lastRenderedPageBreak/>
                <w:t>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129" w:author="Buitendijk, Hans" w:date="2022-09-02T08:58:00Z"/>
                <w:color w:val="000080"/>
              </w:rPr>
            </w:pPr>
            <w:ins w:id="130" w:author="Buitendijk, Hans" w:date="2022-09-02T09:23:00Z">
              <w:r>
                <w:rPr>
                  <w:color w:val="000080"/>
                </w:rPr>
                <w:lastRenderedPageBreak/>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131" w:author="Buitendijk, Hans" w:date="2022-09-02T08:58:00Z"/>
              </w:rPr>
            </w:pPr>
            <w:ins w:id="132"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133" w:author="Buitendijk, Hans" w:date="2022-09-02T08:58:00Z"/>
                <w:b/>
                <w:bCs/>
                <w:i/>
                <w:iCs/>
                <w:color w:val="000080"/>
              </w:rPr>
            </w:pPr>
            <w:ins w:id="134"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135" w:author="Buitendijk, Hans" w:date="2022-09-02T08:58:00Z"/>
                <w:b/>
                <w:bCs/>
                <w:i/>
                <w:iCs/>
                <w:color w:val="000080"/>
              </w:rPr>
            </w:pPr>
          </w:p>
        </w:tc>
      </w:tr>
      <w:tr w:rsidR="000A3C99" w14:paraId="2B58A89C" w14:textId="77777777" w:rsidTr="00DE0C4A">
        <w:trPr>
          <w:trHeight w:val="530"/>
          <w:ins w:id="136"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37" w:author="Buitendijk, Hans" w:date="2022-09-02T08:58:00Z"/>
                <w:b/>
                <w:bCs/>
                <w:i/>
                <w:iCs/>
                <w:color w:val="000080"/>
              </w:rPr>
            </w:pPr>
            <w:ins w:id="138"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39" w:author="Buitendijk, Hans" w:date="2022-09-02T08:58:00Z"/>
                <w:bCs/>
                <w:i/>
                <w:iCs/>
                <w:noProof/>
              </w:rPr>
            </w:pPr>
            <w:ins w:id="140"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41" w:author="Buitendijk, Hans" w:date="2022-09-02T08:58:00Z"/>
                <w:color w:val="000080"/>
              </w:rPr>
            </w:pPr>
            <w:ins w:id="142"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43" w:author="Buitendijk, Hans" w:date="2022-09-02T08:58:00Z"/>
              </w:rPr>
            </w:pPr>
            <w:ins w:id="144"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45" w:author="Buitendijk, Hans" w:date="2022-09-02T08:58:00Z"/>
                <w:b/>
                <w:bCs/>
                <w:i/>
                <w:iCs/>
                <w:color w:val="000080"/>
              </w:rPr>
            </w:pPr>
            <w:ins w:id="146"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47" w:author="Buitendijk, Hans" w:date="2022-09-02T08:58:00Z"/>
                <w:b/>
                <w:bCs/>
                <w:i/>
                <w:iCs/>
                <w:color w:val="000080"/>
              </w:rPr>
            </w:pPr>
          </w:p>
        </w:tc>
      </w:tr>
      <w:tr w:rsidR="000A3C99" w14:paraId="154E11FE" w14:textId="77777777" w:rsidTr="00DE0C4A">
        <w:trPr>
          <w:trHeight w:val="530"/>
          <w:ins w:id="148"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49" w:author="Buitendijk, Hans" w:date="2022-09-02T09:26:00Z"/>
                <w:b/>
                <w:bCs/>
                <w:i/>
                <w:iCs/>
                <w:color w:val="000080"/>
              </w:rPr>
            </w:pPr>
            <w:ins w:id="150" w:author="Buitendijk, Hans" w:date="2022-09-02T09:26:00Z">
              <w:r>
                <w:rPr>
                  <w:b/>
                  <w:bCs/>
                  <w:i/>
                  <w:iCs/>
                  <w:color w:val="000080"/>
                </w:rPr>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51" w:author="Buitendijk, Hans" w:date="2022-09-02T09:26:00Z"/>
                <w:noProof/>
              </w:rPr>
            </w:pPr>
            <w:ins w:id="152"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53" w:author="Buitendijk, Hans" w:date="2022-09-02T09:26:00Z"/>
                <w:color w:val="000080"/>
              </w:rPr>
            </w:pPr>
            <w:ins w:id="154"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55" w:author="Buitendijk, Hans" w:date="2022-09-02T09:26:00Z"/>
              </w:rPr>
            </w:pPr>
            <w:ins w:id="156"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57" w:author="Buitendijk, Hans" w:date="2022-09-02T09:26:00Z"/>
                <w:b/>
                <w:bCs/>
                <w:i/>
                <w:iCs/>
                <w:color w:val="000080"/>
              </w:rPr>
            </w:pPr>
            <w:ins w:id="158"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59" w:author="Buitendijk, Hans" w:date="2022-09-02T09:26:00Z"/>
                <w:b/>
                <w:bCs/>
                <w:i/>
                <w:iCs/>
                <w:color w:val="000080"/>
              </w:rPr>
            </w:pPr>
          </w:p>
        </w:tc>
      </w:tr>
      <w:tr w:rsidR="000A3C99" w14:paraId="691E7E86" w14:textId="77777777" w:rsidTr="00DE0C4A">
        <w:trPr>
          <w:trHeight w:val="530"/>
          <w:ins w:id="160"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61" w:author="Buitendijk, Hans" w:date="2022-09-02T09:30:00Z"/>
                <w:b/>
                <w:bCs/>
                <w:i/>
                <w:iCs/>
                <w:color w:val="000080"/>
              </w:rPr>
            </w:pPr>
            <w:ins w:id="162" w:author="Buitendijk, Hans" w:date="2022-09-02T09:30:00Z">
              <w:r>
                <w:rPr>
                  <w:b/>
                  <w:bCs/>
                  <w:i/>
                  <w:iCs/>
                  <w:color w:val="000080"/>
                </w:rPr>
                <w:t>7</w:t>
              </w:r>
            </w:ins>
            <w:ins w:id="163"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64" w:author="Buitendijk, Hans" w:date="2022-09-02T09:30:00Z"/>
                <w:noProof/>
              </w:rPr>
            </w:pPr>
            <w:ins w:id="165" w:author="Buitendijk, Hans" w:date="2022-09-02T09:31:00Z">
              <w:r w:rsidRPr="009901C4">
                <w:rPr>
                  <w:noProof/>
                </w:rPr>
                <w:t>OUL – Unsolicited Specimen Oriented Observation Message (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66" w:author="Buitendijk, Hans" w:date="2022-09-02T09:30:00Z"/>
                <w:color w:val="000080"/>
              </w:rPr>
            </w:pPr>
            <w:ins w:id="167" w:author="Buitendijk, Hans" w:date="2022-09-02T10:14:00Z">
              <w:r>
                <w:rPr>
                  <w:color w:val="000080"/>
                </w:rPr>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68" w:author="Buitendijk, Hans" w:date="2022-09-02T09:30:00Z"/>
              </w:rPr>
            </w:pPr>
            <w:ins w:id="169"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70" w:author="Buitendijk, Hans" w:date="2022-09-02T09:30:00Z"/>
                <w:b/>
                <w:bCs/>
                <w:i/>
                <w:iCs/>
                <w:color w:val="000080"/>
              </w:rPr>
            </w:pPr>
            <w:ins w:id="171"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72" w:author="Buitendijk, Hans" w:date="2022-09-02T09:30:00Z"/>
                <w:b/>
                <w:bCs/>
                <w:i/>
                <w:iCs/>
                <w:color w:val="000080"/>
              </w:rPr>
            </w:pPr>
          </w:p>
        </w:tc>
      </w:tr>
      <w:tr w:rsidR="000A3C99" w14:paraId="20FBE579" w14:textId="77777777" w:rsidTr="00DE0C4A">
        <w:trPr>
          <w:trHeight w:val="530"/>
          <w:ins w:id="173"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74" w:author="Buitendijk, Hans" w:date="2022-09-02T09:31:00Z"/>
                <w:b/>
                <w:bCs/>
                <w:i/>
                <w:iCs/>
                <w:color w:val="000080"/>
              </w:rPr>
            </w:pPr>
            <w:ins w:id="175"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76" w:author="Buitendijk, Hans" w:date="2022-09-02T09:31:00Z"/>
                <w:noProof/>
              </w:rPr>
            </w:pPr>
            <w:ins w:id="177"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78" w:author="Buitendijk, Hans" w:date="2022-09-02T09:31:00Z"/>
                <w:color w:val="000080"/>
              </w:rPr>
            </w:pPr>
            <w:ins w:id="179"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80" w:author="Buitendijk, Hans" w:date="2022-09-02T09:31:00Z"/>
              </w:rPr>
            </w:pPr>
            <w:ins w:id="181"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82" w:author="Buitendijk, Hans" w:date="2022-09-02T09:31:00Z"/>
                <w:b/>
                <w:bCs/>
                <w:i/>
                <w:iCs/>
                <w:color w:val="000080"/>
              </w:rPr>
            </w:pPr>
            <w:ins w:id="183"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84" w:author="Buitendijk, Hans" w:date="2022-09-02T09:31:00Z"/>
                <w:b/>
                <w:bCs/>
                <w:i/>
                <w:iCs/>
                <w:color w:val="000080"/>
              </w:rPr>
            </w:pPr>
          </w:p>
        </w:tc>
      </w:tr>
      <w:tr w:rsidR="000A3C99" w14:paraId="74F79125" w14:textId="77777777" w:rsidTr="00DE0C4A">
        <w:trPr>
          <w:trHeight w:val="530"/>
          <w:ins w:id="185"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86" w:author="Buitendijk, Hans" w:date="2022-09-02T09:31:00Z"/>
                <w:b/>
                <w:bCs/>
                <w:i/>
                <w:iCs/>
                <w:color w:val="000080"/>
              </w:rPr>
            </w:pPr>
            <w:ins w:id="187"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88" w:author="Buitendijk, Hans" w:date="2022-09-02T09:31:00Z"/>
                <w:noProof/>
              </w:rPr>
            </w:pPr>
            <w:ins w:id="189"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90" w:author="Buitendijk, Hans" w:date="2022-09-02T09:31:00Z"/>
                <w:color w:val="000080"/>
              </w:rPr>
            </w:pPr>
            <w:ins w:id="191"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92" w:author="Buitendijk, Hans" w:date="2022-09-02T09:31:00Z"/>
              </w:rPr>
            </w:pPr>
            <w:ins w:id="193"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194" w:author="Buitendijk, Hans" w:date="2022-09-02T09:31:00Z"/>
                <w:b/>
                <w:bCs/>
                <w:i/>
                <w:iCs/>
                <w:color w:val="000080"/>
              </w:rPr>
            </w:pPr>
            <w:ins w:id="195"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196" w:author="Buitendijk, Hans" w:date="2022-09-02T09:31:00Z"/>
                <w:b/>
                <w:bCs/>
                <w:i/>
                <w:iCs/>
                <w:color w:val="000080"/>
              </w:rPr>
            </w:pPr>
          </w:p>
        </w:tc>
      </w:tr>
      <w:tr w:rsidR="000A3C99" w14:paraId="2EF8A009" w14:textId="77777777" w:rsidTr="00DE0C4A">
        <w:trPr>
          <w:trHeight w:val="530"/>
          <w:ins w:id="197"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198" w:author="Buitendijk, Hans" w:date="2022-09-02T09:32:00Z"/>
                <w:b/>
                <w:bCs/>
                <w:i/>
                <w:iCs/>
                <w:color w:val="000080"/>
              </w:rPr>
            </w:pPr>
            <w:ins w:id="199"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200" w:author="Buitendijk, Hans" w:date="2022-09-02T09:32:00Z"/>
                <w:noProof/>
              </w:rPr>
            </w:pPr>
            <w:ins w:id="201"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202" w:author="Buitendijk, Hans" w:date="2022-09-02T09:32:00Z"/>
                <w:color w:val="000080"/>
              </w:rPr>
            </w:pPr>
            <w:ins w:id="203"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204" w:author="Buitendijk, Hans" w:date="2022-09-02T09:32:00Z"/>
              </w:rPr>
            </w:pPr>
            <w:ins w:id="205"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206" w:author="Buitendijk, Hans" w:date="2022-09-02T09:32:00Z"/>
                <w:b/>
                <w:bCs/>
                <w:i/>
                <w:iCs/>
                <w:color w:val="000080"/>
              </w:rPr>
            </w:pPr>
            <w:ins w:id="207"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208" w:author="Buitendijk, Hans" w:date="2022-09-02T09:32:00Z"/>
                <w:b/>
                <w:bCs/>
                <w:i/>
                <w:iCs/>
                <w:color w:val="000080"/>
              </w:rPr>
            </w:pPr>
          </w:p>
        </w:tc>
      </w:tr>
      <w:tr w:rsidR="000A3C99" w14:paraId="5FACE0D3" w14:textId="77777777" w:rsidTr="00DE0C4A">
        <w:trPr>
          <w:trHeight w:val="530"/>
          <w:ins w:id="209"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210" w:author="Buitendijk, Hans" w:date="2022-09-02T09:32:00Z"/>
                <w:b/>
                <w:bCs/>
                <w:i/>
                <w:iCs/>
                <w:color w:val="000080"/>
              </w:rPr>
            </w:pPr>
            <w:ins w:id="211"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212" w:author="Buitendijk, Hans" w:date="2022-09-02T09:32:00Z"/>
                <w:noProof/>
              </w:rPr>
            </w:pPr>
            <w:ins w:id="213"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214" w:author="Buitendijk, Hans" w:date="2022-09-02T09:32:00Z"/>
                <w:color w:val="000080"/>
              </w:rPr>
            </w:pPr>
            <w:ins w:id="215"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216" w:author="Buitendijk, Hans" w:date="2022-09-02T09:32:00Z"/>
              </w:rPr>
            </w:pPr>
            <w:ins w:id="217"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218" w:author="Buitendijk, Hans" w:date="2022-09-02T09:32:00Z"/>
                <w:b/>
                <w:bCs/>
                <w:i/>
                <w:iCs/>
                <w:color w:val="000080"/>
              </w:rPr>
            </w:pPr>
            <w:ins w:id="219"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220" w:author="Buitendijk, Hans" w:date="2022-09-02T09:32:00Z"/>
                <w:b/>
                <w:bCs/>
                <w:i/>
                <w:iCs/>
                <w:color w:val="000080"/>
              </w:rPr>
            </w:pPr>
          </w:p>
        </w:tc>
      </w:tr>
      <w:tr w:rsidR="004829BB" w14:paraId="6B6B8060" w14:textId="77777777" w:rsidTr="00DE0C4A">
        <w:trPr>
          <w:trHeight w:val="530"/>
          <w:ins w:id="221"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222" w:author="Buitendijk, Hans" w:date="2022-09-02T09:33:00Z"/>
                <w:b/>
                <w:bCs/>
                <w:i/>
                <w:iCs/>
                <w:color w:val="000080"/>
              </w:rPr>
            </w:pPr>
            <w:ins w:id="223"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224" w:author="Buitendijk, Hans" w:date="2022-09-02T09:33:00Z"/>
              </w:rPr>
            </w:pPr>
            <w:ins w:id="225"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226" w:author="Buitendijk, Hans" w:date="2022-09-02T09:33:00Z"/>
                <w:color w:val="000080"/>
              </w:rPr>
            </w:pPr>
            <w:ins w:id="227"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228" w:author="Buitendijk, Hans" w:date="2022-09-02T09:33:00Z"/>
              </w:rPr>
            </w:pPr>
            <w:ins w:id="229"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230" w:author="Buitendijk, Hans" w:date="2022-09-02T09:33:00Z"/>
                <w:b/>
                <w:bCs/>
                <w:i/>
                <w:iCs/>
                <w:color w:val="000080"/>
              </w:rPr>
            </w:pPr>
            <w:ins w:id="231"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232" w:author="Buitendijk, Hans" w:date="2022-09-02T09:33:00Z"/>
                <w:b/>
                <w:bCs/>
                <w:i/>
                <w:iCs/>
                <w:color w:val="000080"/>
              </w:rPr>
            </w:pPr>
          </w:p>
        </w:tc>
      </w:tr>
      <w:tr w:rsidR="004829BB" w14:paraId="22C95051" w14:textId="77777777" w:rsidTr="00DE0C4A">
        <w:trPr>
          <w:trHeight w:val="530"/>
          <w:ins w:id="233"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234" w:author="Buitendijk, Hans" w:date="2022-09-02T09:34:00Z"/>
                <w:b/>
                <w:bCs/>
                <w:i/>
                <w:iCs/>
                <w:color w:val="000080"/>
              </w:rPr>
            </w:pPr>
            <w:ins w:id="235"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36" w:author="Buitendijk, Hans" w:date="2022-09-02T09:34:00Z"/>
              </w:rPr>
            </w:pPr>
            <w:ins w:id="237"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w:t>
              </w:r>
              <w:r w:rsidRPr="00631CDC">
                <w:rPr>
                  <w:noProof/>
                </w:rPr>
                <w:lastRenderedPageBreak/>
                <w:t>(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38" w:author="Buitendijk, Hans" w:date="2022-09-02T09:34:00Z"/>
                <w:color w:val="000080"/>
              </w:rPr>
            </w:pPr>
            <w:ins w:id="239" w:author="Buitendijk, Hans" w:date="2022-09-02T10:14:00Z">
              <w:r>
                <w:rPr>
                  <w:color w:val="000080"/>
                </w:rPr>
                <w:lastRenderedPageBreak/>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40" w:author="Buitendijk, Hans" w:date="2022-09-02T09:34:00Z"/>
              </w:rPr>
            </w:pPr>
            <w:ins w:id="241"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42" w:author="Buitendijk, Hans" w:date="2022-09-02T09:34:00Z"/>
                <w:b/>
                <w:bCs/>
                <w:i/>
                <w:iCs/>
                <w:color w:val="000080"/>
              </w:rPr>
            </w:pPr>
            <w:ins w:id="243"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44" w:author="Buitendijk, Hans" w:date="2022-09-02T09:34:00Z"/>
                <w:b/>
                <w:bCs/>
                <w:i/>
                <w:iCs/>
                <w:color w:val="000080"/>
              </w:rPr>
            </w:pPr>
          </w:p>
        </w:tc>
      </w:tr>
      <w:tr w:rsidR="004829BB" w14:paraId="253F8065" w14:textId="77777777" w:rsidTr="00DE0C4A">
        <w:trPr>
          <w:trHeight w:val="530"/>
          <w:ins w:id="245"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46" w:author="Buitendijk, Hans" w:date="2022-09-02T09:35:00Z"/>
                <w:b/>
                <w:bCs/>
                <w:i/>
                <w:iCs/>
                <w:color w:val="000080"/>
              </w:rPr>
            </w:pPr>
            <w:ins w:id="247"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48" w:author="Buitendijk, Hans" w:date="2022-09-02T09:35:00Z"/>
                <w:noProof/>
              </w:rPr>
            </w:pPr>
            <w:ins w:id="249"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50" w:author="Buitendijk, Hans" w:date="2022-09-02T09:35:00Z"/>
                <w:color w:val="000080"/>
              </w:rPr>
            </w:pPr>
            <w:ins w:id="251"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52" w:author="Buitendijk, Hans" w:date="2022-09-02T09:35:00Z"/>
              </w:rPr>
            </w:pPr>
            <w:ins w:id="253"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54" w:author="Buitendijk, Hans" w:date="2022-09-02T09:35:00Z"/>
                <w:b/>
                <w:bCs/>
                <w:i/>
                <w:iCs/>
                <w:color w:val="000080"/>
              </w:rPr>
            </w:pPr>
            <w:ins w:id="255"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56" w:author="Buitendijk, Hans" w:date="2022-09-02T09:35:00Z"/>
                <w:b/>
                <w:bCs/>
                <w:i/>
                <w:iCs/>
                <w:color w:val="000080"/>
              </w:rPr>
            </w:pPr>
          </w:p>
        </w:tc>
      </w:tr>
      <w:tr w:rsidR="004829BB" w14:paraId="6C9C65D0" w14:textId="77777777" w:rsidTr="00DE0C4A">
        <w:trPr>
          <w:trHeight w:val="530"/>
          <w:ins w:id="257"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58" w:author="Buitendijk, Hans" w:date="2022-09-02T09:36:00Z"/>
                <w:b/>
                <w:bCs/>
                <w:i/>
                <w:iCs/>
                <w:color w:val="000080"/>
              </w:rPr>
            </w:pPr>
            <w:ins w:id="259"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60" w:author="Buitendijk, Hans" w:date="2022-09-02T09:36:00Z"/>
                <w:noProof/>
                <w:lang w:val="fr-FR"/>
              </w:rPr>
            </w:pPr>
            <w:ins w:id="261" w:author="Buitendijk, Hans" w:date="2022-09-02T09:36:00Z">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62" w:author="Buitendijk, Hans" w:date="2022-09-02T09:36:00Z"/>
                <w:color w:val="000080"/>
              </w:rPr>
            </w:pPr>
            <w:ins w:id="263" w:author="Buitendijk, Hans" w:date="2022-09-02T10:14:00Z">
              <w:r>
                <w:rPr>
                  <w:color w:val="000080"/>
                </w:rPr>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64" w:author="Buitendijk, Hans" w:date="2022-09-02T09:36:00Z"/>
              </w:rPr>
            </w:pPr>
            <w:ins w:id="265"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66" w:author="Buitendijk, Hans" w:date="2022-09-02T09:36:00Z"/>
                <w:b/>
                <w:bCs/>
                <w:i/>
                <w:iCs/>
                <w:color w:val="000080"/>
              </w:rPr>
            </w:pPr>
            <w:ins w:id="267"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68" w:author="Buitendijk, Hans" w:date="2022-09-02T09:36:00Z"/>
                <w:b/>
                <w:bCs/>
                <w:i/>
                <w:iCs/>
                <w:color w:val="000080"/>
              </w:rPr>
            </w:pPr>
          </w:p>
        </w:tc>
      </w:tr>
      <w:tr w:rsidR="004829BB" w14:paraId="77448F9A" w14:textId="77777777" w:rsidTr="00DE0C4A">
        <w:trPr>
          <w:trHeight w:val="530"/>
          <w:ins w:id="269"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70" w:author="Buitendijk, Hans" w:date="2022-09-02T09:37:00Z"/>
                <w:b/>
                <w:bCs/>
                <w:i/>
                <w:iCs/>
                <w:color w:val="000080"/>
              </w:rPr>
            </w:pPr>
            <w:ins w:id="271"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72" w:author="Buitendijk, Hans" w:date="2022-09-02T09:37:00Z"/>
                <w:noProof/>
              </w:rPr>
            </w:pPr>
            <w:ins w:id="273"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74" w:author="Buitendijk, Hans" w:date="2022-09-02T09:37:00Z"/>
                <w:color w:val="000080"/>
              </w:rPr>
            </w:pPr>
            <w:ins w:id="275"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76" w:author="Buitendijk, Hans" w:date="2022-09-02T09:37:00Z"/>
              </w:rPr>
            </w:pPr>
            <w:ins w:id="277"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78" w:author="Buitendijk, Hans" w:date="2022-09-02T09:37:00Z"/>
                <w:b/>
                <w:bCs/>
                <w:i/>
                <w:iCs/>
                <w:color w:val="000080"/>
              </w:rPr>
            </w:pPr>
            <w:ins w:id="279"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80" w:author="Buitendijk, Hans" w:date="2022-09-02T09:37:00Z"/>
                <w:b/>
                <w:bCs/>
                <w:i/>
                <w:iCs/>
                <w:color w:val="000080"/>
              </w:rPr>
            </w:pPr>
          </w:p>
        </w:tc>
      </w:tr>
      <w:tr w:rsidR="004829BB" w14:paraId="6EFD506B" w14:textId="77777777" w:rsidTr="00DE0C4A">
        <w:trPr>
          <w:trHeight w:val="530"/>
          <w:ins w:id="281"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82" w:author="Buitendijk, Hans" w:date="2022-09-02T09:51:00Z"/>
                <w:b/>
                <w:bCs/>
                <w:i/>
                <w:iCs/>
                <w:color w:val="000080"/>
              </w:rPr>
            </w:pPr>
            <w:ins w:id="283"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84" w:author="Buitendijk, Hans" w:date="2022-09-02T09:51:00Z"/>
                <w:noProof/>
              </w:rPr>
            </w:pPr>
            <w:ins w:id="285" w:author="Buitendijk, Hans" w:date="2022-09-02T09:51:00Z">
              <w:r w:rsidRPr="009901C4">
                <w:rPr>
                  <w:noProof/>
                </w:rPr>
                <w:t xml:space="preserve">PEX - </w:t>
              </w:r>
              <w:r w:rsidRPr="00182B11">
                <w:t>Product</w:t>
              </w:r>
              <w:r w:rsidRPr="009901C4">
                <w:rPr>
                  <w:noProof/>
                </w:rPr>
                <w:t xml:space="preserve"> 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86" w:author="Buitendijk, Hans" w:date="2022-09-02T09:51:00Z"/>
                <w:color w:val="000080"/>
              </w:rPr>
            </w:pPr>
            <w:ins w:id="287" w:author="Buitendijk, Hans" w:date="2022-09-02T10:14:00Z">
              <w:r>
                <w:rPr>
                  <w:color w:val="000080"/>
                </w:rPr>
                <w:t>Added segments GSP, GSR, and 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88" w:author="Buitendijk, Hans" w:date="2022-09-02T09:51:00Z"/>
              </w:rPr>
            </w:pPr>
            <w:ins w:id="289" w:author="Buitendijk, Hans" w:date="2022-09-02T10:14:00Z">
              <w:r>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90" w:author="Buitendijk, Hans" w:date="2022-09-02T09:51:00Z"/>
                <w:b/>
                <w:bCs/>
                <w:i/>
                <w:iCs/>
                <w:color w:val="000080"/>
              </w:rPr>
            </w:pPr>
            <w:ins w:id="291"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92" w:author="Buitendijk, Hans" w:date="2022-09-02T09:51:00Z"/>
                <w:b/>
                <w:bCs/>
                <w:i/>
                <w:iCs/>
                <w:color w:val="000080"/>
              </w:rPr>
            </w:pPr>
          </w:p>
        </w:tc>
      </w:tr>
      <w:tr w:rsidR="0088610D" w14:paraId="3B5B8FCC" w14:textId="77777777" w:rsidTr="00DE0C4A">
        <w:trPr>
          <w:trHeight w:val="530"/>
          <w:ins w:id="293"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294" w:author="Frank Oemig" w:date="2022-09-07T17:20:00Z"/>
                <w:b/>
                <w:bCs/>
                <w:i/>
                <w:iCs/>
                <w:color w:val="000080"/>
              </w:rPr>
            </w:pPr>
            <w:ins w:id="295"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296" w:author="Frank Oemig" w:date="2022-09-07T17:20:00Z"/>
                <w:noProof/>
              </w:rPr>
            </w:pPr>
            <w:ins w:id="297"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298" w:author="Frank Oemig" w:date="2022-09-07T17:20:00Z"/>
                <w:color w:val="000080"/>
              </w:rPr>
            </w:pPr>
            <w:ins w:id="299"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300"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301" w:author="Frank Oemig" w:date="2022-09-07T17:20:00Z"/>
                <w:b/>
                <w:bCs/>
                <w:i/>
                <w:iCs/>
                <w:color w:val="000080"/>
              </w:rPr>
            </w:pPr>
            <w:ins w:id="302"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303" w:author="Frank Oemig" w:date="2022-09-07T17:20:00Z"/>
                <w:b/>
                <w:bCs/>
                <w:i/>
                <w:iCs/>
                <w:color w:val="000080"/>
              </w:rPr>
            </w:pPr>
          </w:p>
        </w:tc>
      </w:tr>
      <w:tr w:rsidR="004350ED" w14:paraId="5C3350A7" w14:textId="77777777" w:rsidTr="00DE0C4A">
        <w:trPr>
          <w:trHeight w:val="530"/>
          <w:ins w:id="304"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305"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306" w:author="Frank Oemig" w:date="2022-09-07T17:39:00Z"/>
                <w:bCs/>
                <w:i/>
                <w:iCs/>
                <w:noProof/>
                <w:sz w:val="22"/>
              </w:rPr>
            </w:pPr>
            <w:ins w:id="307"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308" w:author="Frank Oemig" w:date="2022-09-07T17:39:00Z"/>
                <w:color w:val="000080"/>
                <w:sz w:val="22"/>
              </w:rPr>
            </w:pPr>
            <w:ins w:id="309" w:author="Frank Oemig" w:date="2022-09-07T17:39:00Z">
              <w:r>
                <w:rPr>
                  <w:color w:val="000080"/>
                </w:rPr>
                <w:t xml:space="preserve">Adjust length for data element 00816 to </w:t>
              </w:r>
              <w:proofErr w:type="gramStart"/>
              <w:r>
                <w:rPr>
                  <w:color w:val="000080"/>
                </w:rPr>
                <w:t>1..</w:t>
              </w:r>
              <w:proofErr w:type="gramEnd"/>
              <w:r>
                <w:rPr>
                  <w:color w:val="000080"/>
                </w:rPr>
                <w:t>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310"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311" w:author="Frank Oemig" w:date="2022-09-07T17:39:00Z"/>
                <w:b/>
                <w:bCs/>
                <w:i/>
                <w:iCs/>
                <w:color w:val="000080"/>
              </w:rPr>
            </w:pPr>
            <w:ins w:id="312"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313" w:author="Frank Oemig" w:date="2022-09-07T17:39:00Z"/>
                <w:b/>
                <w:bCs/>
                <w:i/>
                <w:iCs/>
                <w:color w:val="000080"/>
              </w:rPr>
            </w:pPr>
          </w:p>
        </w:tc>
      </w:tr>
      <w:tr w:rsidR="00426433" w14:paraId="78744CA7" w14:textId="77777777" w:rsidTr="00DE0C4A">
        <w:trPr>
          <w:trHeight w:val="530"/>
          <w:ins w:id="314"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315" w:author="Frank Oemig" w:date="2022-09-08T11:29:00Z"/>
                <w:b/>
                <w:bCs/>
                <w:i/>
                <w:iCs/>
                <w:color w:val="000080"/>
              </w:rPr>
            </w:pPr>
            <w:ins w:id="316"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317" w:author="Frank Oemig" w:date="2022-09-08T11:29:00Z"/>
                <w:bCs/>
                <w:i/>
                <w:iCs/>
                <w:noProof/>
                <w:sz w:val="22"/>
              </w:rPr>
            </w:pPr>
            <w:ins w:id="318" w:author="Frank Oemig" w:date="2022-09-08T11:29:00Z">
              <w:r>
                <w:rPr>
                  <w:bCs/>
                  <w:i/>
                  <w:iCs/>
                  <w:noProof/>
                  <w:sz w:val="22"/>
                </w:rPr>
                <w:t>PRT-2</w:t>
              </w:r>
            </w:ins>
            <w:ins w:id="319"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320" w:author="Frank Oemig" w:date="2022-09-08T11:29:00Z"/>
                <w:color w:val="000080"/>
              </w:rPr>
            </w:pPr>
            <w:ins w:id="321"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322"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323" w:author="Frank Oemig" w:date="2022-09-08T11:29:00Z"/>
                <w:b/>
                <w:bCs/>
                <w:i/>
                <w:iCs/>
                <w:color w:val="000080"/>
              </w:rPr>
            </w:pPr>
            <w:ins w:id="324"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325" w:author="Frank Oemig" w:date="2022-09-08T11:29:00Z"/>
                <w:b/>
                <w:bCs/>
                <w:i/>
                <w:iCs/>
                <w:color w:val="000080"/>
              </w:rPr>
            </w:pPr>
          </w:p>
        </w:tc>
      </w:tr>
      <w:tr w:rsidR="00573DBC" w14:paraId="0EC4919A" w14:textId="77777777" w:rsidTr="007610D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Change w:id="326" w:author="Craig Newman" w:date="2023-07-03T07:4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
          </w:tblPrExChange>
        </w:tblPrEx>
        <w:trPr>
          <w:trHeight w:val="530"/>
          <w:ins w:id="327" w:author="Craig Newman" w:date="2023-07-03T07:43:00Z"/>
          <w:trPrChange w:id="328" w:author="Craig Newman" w:date="2023-07-03T07:43:00Z">
            <w:trPr>
              <w:trHeight w:val="530"/>
            </w:trPr>
          </w:trPrChange>
        </w:trPr>
        <w:tc>
          <w:tcPr>
            <w:tcW w:w="930" w:type="dxa"/>
            <w:shd w:val="clear" w:color="auto" w:fill="D9D9D9"/>
            <w:vAlign w:val="bottom"/>
            <w:tcPrChange w:id="329" w:author="Craig Newman" w:date="2023-07-03T07:43:00Z">
              <w:tcPr>
                <w:tcW w:w="930" w:type="dxa"/>
                <w:shd w:val="clear" w:color="auto" w:fill="D9D9D9"/>
              </w:tcPr>
            </w:tcPrChange>
          </w:tcPr>
          <w:p w14:paraId="75853DB8" w14:textId="5A2681C7" w:rsidR="00573DBC" w:rsidRDefault="00573DBC" w:rsidP="00573DBC">
            <w:pPr>
              <w:widowControl w:val="0"/>
              <w:autoSpaceDE w:val="0"/>
              <w:autoSpaceDN w:val="0"/>
              <w:adjustRightInd w:val="0"/>
              <w:spacing w:before="110"/>
              <w:rPr>
                <w:ins w:id="330" w:author="Craig Newman" w:date="2023-07-03T07:43:00Z"/>
                <w:b/>
                <w:bCs/>
                <w:i/>
                <w:iCs/>
                <w:color w:val="000080"/>
              </w:rPr>
            </w:pPr>
            <w:ins w:id="331" w:author="Craig Newman" w:date="2023-07-03T07:43:00Z">
              <w:r>
                <w:rPr>
                  <w:noProof/>
                </w:rPr>
                <w:t>Various Messages</w:t>
              </w:r>
            </w:ins>
          </w:p>
        </w:tc>
        <w:tc>
          <w:tcPr>
            <w:tcW w:w="2306" w:type="dxa"/>
            <w:shd w:val="clear" w:color="auto" w:fill="D9D9D9"/>
            <w:tcPrChange w:id="332" w:author="Craig Newman" w:date="2023-07-03T07:43:00Z">
              <w:tcPr>
                <w:tcW w:w="2306" w:type="dxa"/>
                <w:gridSpan w:val="2"/>
                <w:shd w:val="clear" w:color="auto" w:fill="D9D9D9"/>
              </w:tcPr>
            </w:tcPrChange>
          </w:tcPr>
          <w:p w14:paraId="139DA44C" w14:textId="124D8D08" w:rsidR="00573DBC" w:rsidRDefault="00573DBC" w:rsidP="00573DBC">
            <w:pPr>
              <w:widowControl w:val="0"/>
              <w:autoSpaceDE w:val="0"/>
              <w:autoSpaceDN w:val="0"/>
              <w:adjustRightInd w:val="0"/>
              <w:spacing w:before="110"/>
              <w:rPr>
                <w:ins w:id="333" w:author="Craig Newman" w:date="2023-07-03T07:43:00Z"/>
                <w:bCs/>
                <w:i/>
                <w:iCs/>
                <w:noProof/>
                <w:sz w:val="22"/>
              </w:rPr>
            </w:pPr>
            <w:ins w:id="334" w:author="Craig Newman" w:date="2023-07-03T07:43:00Z">
              <w:r>
                <w:rPr>
                  <w:noProof/>
                </w:rPr>
                <w:t>GSC Segment</w:t>
              </w:r>
            </w:ins>
          </w:p>
        </w:tc>
        <w:tc>
          <w:tcPr>
            <w:tcW w:w="3060" w:type="dxa"/>
            <w:shd w:val="clear" w:color="auto" w:fill="D9D9D9"/>
            <w:tcPrChange w:id="335" w:author="Craig Newman" w:date="2023-07-03T07:43:00Z">
              <w:tcPr>
                <w:tcW w:w="3060" w:type="dxa"/>
                <w:gridSpan w:val="2"/>
                <w:shd w:val="clear" w:color="auto" w:fill="D9D9D9"/>
              </w:tcPr>
            </w:tcPrChange>
          </w:tcPr>
          <w:p w14:paraId="21B4BE92" w14:textId="4428284C" w:rsidR="00573DBC" w:rsidRDefault="00573DBC" w:rsidP="00573DBC">
            <w:pPr>
              <w:widowControl w:val="0"/>
              <w:autoSpaceDE w:val="0"/>
              <w:autoSpaceDN w:val="0"/>
              <w:adjustRightInd w:val="0"/>
              <w:spacing w:before="110"/>
              <w:rPr>
                <w:ins w:id="336" w:author="Craig Newman" w:date="2023-07-03T07:43:00Z"/>
                <w:color w:val="000080"/>
              </w:rPr>
            </w:pPr>
            <w:ins w:id="337" w:author="Craig Newman" w:date="2023-07-03T07:43:00Z">
              <w:r>
                <w:rPr>
                  <w:noProof/>
                </w:rPr>
                <w:t>Update GSC segment name to Sex Parameter for Clinical Use</w:t>
              </w:r>
            </w:ins>
          </w:p>
        </w:tc>
        <w:tc>
          <w:tcPr>
            <w:tcW w:w="1070" w:type="dxa"/>
            <w:shd w:val="clear" w:color="auto" w:fill="D9D9D9"/>
            <w:tcPrChange w:id="338" w:author="Craig Newman" w:date="2023-07-03T07:43:00Z">
              <w:tcPr>
                <w:tcW w:w="1070" w:type="dxa"/>
                <w:gridSpan w:val="2"/>
                <w:shd w:val="clear" w:color="auto" w:fill="D9D9D9"/>
              </w:tcPr>
            </w:tcPrChange>
          </w:tcPr>
          <w:p w14:paraId="2DFF9B0A" w14:textId="539ED4E2" w:rsidR="00573DBC" w:rsidRDefault="00573DBC" w:rsidP="00573DBC">
            <w:pPr>
              <w:widowControl w:val="0"/>
              <w:autoSpaceDE w:val="0"/>
              <w:autoSpaceDN w:val="0"/>
              <w:adjustRightInd w:val="0"/>
              <w:spacing w:before="110"/>
              <w:rPr>
                <w:ins w:id="339" w:author="Craig Newman" w:date="2023-07-03T07:43:00Z"/>
              </w:rPr>
            </w:pPr>
            <w:ins w:id="340" w:author="Craig Newman" w:date="2023-07-03T07:43:00Z">
              <w:r>
                <w:rPr>
                  <w:noProof/>
                </w:rPr>
                <w:t>V2-25427</w:t>
              </w:r>
            </w:ins>
          </w:p>
        </w:tc>
        <w:tc>
          <w:tcPr>
            <w:tcW w:w="1268" w:type="dxa"/>
            <w:shd w:val="clear" w:color="auto" w:fill="D9D9D9"/>
            <w:tcPrChange w:id="341" w:author="Craig Newman" w:date="2023-07-03T07:43:00Z">
              <w:tcPr>
                <w:tcW w:w="1268" w:type="dxa"/>
                <w:gridSpan w:val="2"/>
                <w:shd w:val="clear" w:color="auto" w:fill="D9D9D9"/>
              </w:tcPr>
            </w:tcPrChange>
          </w:tcPr>
          <w:p w14:paraId="41EBAAB8" w14:textId="0F59C3D0" w:rsidR="00573DBC" w:rsidRDefault="00573DBC" w:rsidP="00573DBC">
            <w:pPr>
              <w:widowControl w:val="0"/>
              <w:autoSpaceDE w:val="0"/>
              <w:autoSpaceDN w:val="0"/>
              <w:adjustRightInd w:val="0"/>
              <w:spacing w:before="110"/>
              <w:rPr>
                <w:ins w:id="342" w:author="Craig Newman" w:date="2023-07-03T07:43:00Z"/>
                <w:b/>
                <w:bCs/>
                <w:i/>
                <w:iCs/>
                <w:color w:val="000080"/>
              </w:rPr>
            </w:pPr>
            <w:ins w:id="343" w:author="Craig Newman" w:date="2023-07-03T07:43:00Z">
              <w:r>
                <w:rPr>
                  <w:noProof/>
                </w:rPr>
                <w:t>No</w:t>
              </w:r>
            </w:ins>
          </w:p>
        </w:tc>
        <w:tc>
          <w:tcPr>
            <w:tcW w:w="716" w:type="dxa"/>
            <w:shd w:val="clear" w:color="auto" w:fill="D9D9D9"/>
            <w:tcPrChange w:id="344" w:author="Craig Newman" w:date="2023-07-03T07:43:00Z">
              <w:tcPr>
                <w:tcW w:w="716" w:type="dxa"/>
                <w:gridSpan w:val="2"/>
                <w:shd w:val="clear" w:color="auto" w:fill="D9D9D9"/>
              </w:tcPr>
            </w:tcPrChange>
          </w:tcPr>
          <w:p w14:paraId="090137C1" w14:textId="77777777" w:rsidR="00573DBC" w:rsidRPr="0069575B" w:rsidRDefault="00573DBC" w:rsidP="00573DBC">
            <w:pPr>
              <w:widowControl w:val="0"/>
              <w:autoSpaceDE w:val="0"/>
              <w:autoSpaceDN w:val="0"/>
              <w:adjustRightInd w:val="0"/>
              <w:spacing w:before="110"/>
              <w:rPr>
                <w:ins w:id="345" w:author="Craig Newman" w:date="2023-07-03T07:43:00Z"/>
                <w:b/>
                <w:bCs/>
                <w:i/>
                <w:iCs/>
                <w:color w:val="000080"/>
              </w:rPr>
            </w:pPr>
          </w:p>
        </w:tc>
      </w:tr>
    </w:tbl>
    <w:p w14:paraId="2D2AA0A2" w14:textId="77777777" w:rsidR="00044CC2" w:rsidRDefault="00044CC2" w:rsidP="00DD638C">
      <w:pPr>
        <w:rPr>
          <w:ins w:id="346" w:author="Buitendijk, Hans" w:date="2022-08-23T13:51:00Z"/>
          <w:lang w:eastAsia="de-DE"/>
        </w:rPr>
      </w:pPr>
    </w:p>
    <w:p w14:paraId="42AECC16" w14:textId="77777777" w:rsidR="00DD638C" w:rsidRPr="00DD638C" w:rsidRDefault="00DD638C">
      <w:pPr>
        <w:rPr>
          <w:ins w:id="347" w:author="Buitendijk, Hans" w:date="2022-08-19T17:38:00Z"/>
          <w:rPrChange w:id="348" w:author="Buitendijk, Hans" w:date="2022-08-19T17:38:00Z">
            <w:rPr>
              <w:ins w:id="349" w:author="Buitendijk, Hans" w:date="2022-08-19T17:38:00Z"/>
              <w:noProof/>
            </w:rPr>
          </w:rPrChange>
        </w:rPr>
        <w:pPrChange w:id="350"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61"/>
      <w:bookmarkEnd w:id="62"/>
      <w:bookmarkEnd w:id="63"/>
      <w:bookmarkEnd w:id="64"/>
      <w:bookmarkEnd w:id="65"/>
      <w:bookmarkEnd w:id="66"/>
      <w:bookmarkEnd w:id="67"/>
      <w:bookmarkEnd w:id="68"/>
      <w:bookmarkEnd w:id="69"/>
      <w:bookmarkEnd w:id="71"/>
    </w:p>
    <w:p w14:paraId="566B36A8" w14:textId="1CEE50C5"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BA54E3">
          <w:rPr>
            <w:noProof/>
            <w:webHidden/>
          </w:rPr>
          <w:t>1</w:t>
        </w:r>
        <w:r>
          <w:rPr>
            <w:noProof/>
            <w:webHidden/>
          </w:rPr>
          <w:fldChar w:fldCharType="end"/>
        </w:r>
      </w:hyperlink>
    </w:p>
    <w:p w14:paraId="6A1CA1B9" w14:textId="4E376F51" w:rsidR="00A60050" w:rsidRDefault="00000000"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BA54E3">
          <w:rPr>
            <w:noProof/>
            <w:webHidden/>
          </w:rPr>
          <w:t>6</w:t>
        </w:r>
        <w:r w:rsidR="00A60050">
          <w:rPr>
            <w:noProof/>
            <w:webHidden/>
          </w:rPr>
          <w:fldChar w:fldCharType="end"/>
        </w:r>
      </w:hyperlink>
    </w:p>
    <w:p w14:paraId="6775161D" w14:textId="514BC5B3" w:rsidR="00A60050" w:rsidRDefault="00000000" w:rsidP="002929EE">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1DE438F" w14:textId="1EB4A0CD" w:rsidR="00A60050" w:rsidRDefault="00000000" w:rsidP="002929EE">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6D28371" w14:textId="4573D0CA" w:rsidR="00A60050" w:rsidRDefault="00000000" w:rsidP="002929EE">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25094C43" w14:textId="18A9F173" w:rsidR="00A60050" w:rsidRDefault="00000000" w:rsidP="002929EE">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0BF6161" w14:textId="0DDC2C79" w:rsidR="00A60050" w:rsidRDefault="00000000" w:rsidP="002929EE">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907CB88" w14:textId="4BDEDA45" w:rsidR="00A60050" w:rsidRDefault="00000000"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3B182601" w14:textId="24F75550" w:rsidR="00A60050" w:rsidRDefault="00000000" w:rsidP="002929EE">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2876C91C" w14:textId="2D1CF3E7" w:rsidR="00A60050" w:rsidRDefault="00000000" w:rsidP="002929EE">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00DFB5B" w14:textId="1D9BBC84" w:rsidR="00A60050" w:rsidRDefault="00000000" w:rsidP="002929EE">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6370B723" w14:textId="46A30899" w:rsidR="00A60050" w:rsidRDefault="00000000" w:rsidP="002929EE">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62E94E6" w14:textId="0FACA9A3" w:rsidR="00A60050" w:rsidRDefault="00000000" w:rsidP="002929EE">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BA54E3">
          <w:rPr>
            <w:noProof/>
            <w:webHidden/>
          </w:rPr>
          <w:t>17</w:t>
        </w:r>
        <w:r w:rsidR="00A60050">
          <w:rPr>
            <w:noProof/>
            <w:webHidden/>
          </w:rPr>
          <w:fldChar w:fldCharType="end"/>
        </w:r>
      </w:hyperlink>
    </w:p>
    <w:p w14:paraId="74133DED" w14:textId="58F32663" w:rsidR="00A60050" w:rsidRDefault="00000000" w:rsidP="002929EE">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BA54E3">
          <w:rPr>
            <w:noProof/>
            <w:webHidden/>
          </w:rPr>
          <w:t>20</w:t>
        </w:r>
        <w:r w:rsidR="00A60050">
          <w:rPr>
            <w:noProof/>
            <w:webHidden/>
          </w:rPr>
          <w:fldChar w:fldCharType="end"/>
        </w:r>
      </w:hyperlink>
    </w:p>
    <w:p w14:paraId="213BAF66" w14:textId="434523DB" w:rsidR="00A60050" w:rsidRDefault="00000000" w:rsidP="002929EE">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BA54E3">
          <w:rPr>
            <w:noProof/>
            <w:webHidden/>
          </w:rPr>
          <w:t>22</w:t>
        </w:r>
        <w:r w:rsidR="00A60050">
          <w:rPr>
            <w:noProof/>
            <w:webHidden/>
          </w:rPr>
          <w:fldChar w:fldCharType="end"/>
        </w:r>
      </w:hyperlink>
    </w:p>
    <w:p w14:paraId="09C4B11A" w14:textId="38CDA768" w:rsidR="00A60050" w:rsidRDefault="00000000" w:rsidP="002929EE">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BA54E3">
          <w:rPr>
            <w:noProof/>
            <w:webHidden/>
          </w:rPr>
          <w:t>23</w:t>
        </w:r>
        <w:r w:rsidR="00A60050">
          <w:rPr>
            <w:noProof/>
            <w:webHidden/>
          </w:rPr>
          <w:fldChar w:fldCharType="end"/>
        </w:r>
      </w:hyperlink>
    </w:p>
    <w:p w14:paraId="59CAEC24" w14:textId="3237C8A3" w:rsidR="00A60050" w:rsidRDefault="00000000" w:rsidP="002929EE">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BA54E3">
          <w:rPr>
            <w:noProof/>
            <w:webHidden/>
          </w:rPr>
          <w:t>26</w:t>
        </w:r>
        <w:r w:rsidR="00A60050">
          <w:rPr>
            <w:noProof/>
            <w:webHidden/>
          </w:rPr>
          <w:fldChar w:fldCharType="end"/>
        </w:r>
      </w:hyperlink>
    </w:p>
    <w:p w14:paraId="58D1F5AC" w14:textId="506D4DBD" w:rsidR="00A60050" w:rsidRDefault="00000000" w:rsidP="002929EE">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BA54E3">
          <w:rPr>
            <w:noProof/>
            <w:webHidden/>
          </w:rPr>
          <w:t>29</w:t>
        </w:r>
        <w:r w:rsidR="00A60050">
          <w:rPr>
            <w:noProof/>
            <w:webHidden/>
          </w:rPr>
          <w:fldChar w:fldCharType="end"/>
        </w:r>
      </w:hyperlink>
    </w:p>
    <w:p w14:paraId="09CAA419" w14:textId="5F5E9BA5" w:rsidR="00A60050" w:rsidRDefault="00000000" w:rsidP="002929EE">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BA54E3">
          <w:rPr>
            <w:noProof/>
            <w:webHidden/>
          </w:rPr>
          <w:t>32</w:t>
        </w:r>
        <w:r w:rsidR="00A60050">
          <w:rPr>
            <w:noProof/>
            <w:webHidden/>
          </w:rPr>
          <w:fldChar w:fldCharType="end"/>
        </w:r>
      </w:hyperlink>
    </w:p>
    <w:p w14:paraId="3E061A0A" w14:textId="6E5096AC" w:rsidR="00A60050" w:rsidRDefault="00000000" w:rsidP="002929EE">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BA54E3">
          <w:rPr>
            <w:noProof/>
            <w:webHidden/>
          </w:rPr>
          <w:t>35</w:t>
        </w:r>
        <w:r w:rsidR="00A60050">
          <w:rPr>
            <w:noProof/>
            <w:webHidden/>
          </w:rPr>
          <w:fldChar w:fldCharType="end"/>
        </w:r>
      </w:hyperlink>
    </w:p>
    <w:p w14:paraId="0B21CC00" w14:textId="4009813C" w:rsidR="00A60050" w:rsidRDefault="00000000" w:rsidP="002929EE">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BA54E3">
          <w:rPr>
            <w:noProof/>
            <w:webHidden/>
          </w:rPr>
          <w:t>38</w:t>
        </w:r>
        <w:r w:rsidR="00A60050">
          <w:rPr>
            <w:noProof/>
            <w:webHidden/>
          </w:rPr>
          <w:fldChar w:fldCharType="end"/>
        </w:r>
      </w:hyperlink>
    </w:p>
    <w:p w14:paraId="2A9BD1BA" w14:textId="3858DDEB" w:rsidR="00A60050" w:rsidRDefault="00000000" w:rsidP="002929EE">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BA54E3">
          <w:rPr>
            <w:noProof/>
            <w:webHidden/>
          </w:rPr>
          <w:t>39</w:t>
        </w:r>
        <w:r w:rsidR="00A60050">
          <w:rPr>
            <w:noProof/>
            <w:webHidden/>
          </w:rPr>
          <w:fldChar w:fldCharType="end"/>
        </w:r>
      </w:hyperlink>
    </w:p>
    <w:p w14:paraId="36C9891D" w14:textId="56C6A068" w:rsidR="00A60050" w:rsidRDefault="00000000" w:rsidP="002929EE">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BA54E3">
          <w:rPr>
            <w:noProof/>
            <w:webHidden/>
          </w:rPr>
          <w:t>43</w:t>
        </w:r>
        <w:r w:rsidR="00A60050">
          <w:rPr>
            <w:noProof/>
            <w:webHidden/>
          </w:rPr>
          <w:fldChar w:fldCharType="end"/>
        </w:r>
      </w:hyperlink>
    </w:p>
    <w:p w14:paraId="6C9DEE61" w14:textId="51FB4476" w:rsidR="00A60050" w:rsidRDefault="00000000"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01CEFF12" w14:textId="18CC1EDA" w:rsidR="00A60050" w:rsidRDefault="00000000" w:rsidP="002929EE">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7D1C0484" w14:textId="43F960E8" w:rsidR="00A60050" w:rsidRDefault="00000000" w:rsidP="002929EE">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BA54E3">
          <w:rPr>
            <w:noProof/>
            <w:webHidden/>
          </w:rPr>
          <w:t>62</w:t>
        </w:r>
        <w:r w:rsidR="00A60050">
          <w:rPr>
            <w:noProof/>
            <w:webHidden/>
          </w:rPr>
          <w:fldChar w:fldCharType="end"/>
        </w:r>
      </w:hyperlink>
    </w:p>
    <w:p w14:paraId="36E637E3" w14:textId="2570349A" w:rsidR="00A60050" w:rsidRDefault="00000000" w:rsidP="002929EE">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BA54E3">
          <w:rPr>
            <w:noProof/>
            <w:webHidden/>
          </w:rPr>
          <w:t>79</w:t>
        </w:r>
        <w:r w:rsidR="00A60050">
          <w:rPr>
            <w:noProof/>
            <w:webHidden/>
          </w:rPr>
          <w:fldChar w:fldCharType="end"/>
        </w:r>
      </w:hyperlink>
    </w:p>
    <w:p w14:paraId="38FADAA7" w14:textId="51DA9519" w:rsidR="00A60050" w:rsidRDefault="00000000" w:rsidP="002929EE">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BA54E3">
          <w:rPr>
            <w:noProof/>
            <w:webHidden/>
          </w:rPr>
          <w:t>90</w:t>
        </w:r>
        <w:r w:rsidR="00A60050">
          <w:rPr>
            <w:noProof/>
            <w:webHidden/>
          </w:rPr>
          <w:fldChar w:fldCharType="end"/>
        </w:r>
      </w:hyperlink>
    </w:p>
    <w:p w14:paraId="0AA314AF" w14:textId="38E2A7D3" w:rsidR="00A60050" w:rsidRDefault="00000000"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D5D3326" w14:textId="2DC47A06" w:rsidR="00A60050" w:rsidRDefault="00000000" w:rsidP="002929EE">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6B800DC5" w14:textId="791F26CF" w:rsidR="00A60050" w:rsidRDefault="00000000" w:rsidP="002929EE">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A9D3E05" w14:textId="753589EB" w:rsidR="00A60050" w:rsidRDefault="00000000" w:rsidP="002929EE">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BA54E3">
          <w:rPr>
            <w:noProof/>
            <w:webHidden/>
          </w:rPr>
          <w:t>101</w:t>
        </w:r>
        <w:r w:rsidR="00A60050">
          <w:rPr>
            <w:noProof/>
            <w:webHidden/>
          </w:rPr>
          <w:fldChar w:fldCharType="end"/>
        </w:r>
      </w:hyperlink>
    </w:p>
    <w:p w14:paraId="6D611E9B" w14:textId="668B95E8" w:rsidR="00A60050" w:rsidRDefault="00000000" w:rsidP="002929EE">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BA54E3">
          <w:rPr>
            <w:noProof/>
            <w:webHidden/>
          </w:rPr>
          <w:t>104</w:t>
        </w:r>
        <w:r w:rsidR="00A60050">
          <w:rPr>
            <w:noProof/>
            <w:webHidden/>
          </w:rPr>
          <w:fldChar w:fldCharType="end"/>
        </w:r>
      </w:hyperlink>
    </w:p>
    <w:p w14:paraId="41E00384" w14:textId="499E6C18" w:rsidR="00A60050" w:rsidRDefault="00000000" w:rsidP="002929EE">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BA54E3">
          <w:rPr>
            <w:noProof/>
            <w:webHidden/>
          </w:rPr>
          <w:t>106</w:t>
        </w:r>
        <w:r w:rsidR="00A60050">
          <w:rPr>
            <w:noProof/>
            <w:webHidden/>
          </w:rPr>
          <w:fldChar w:fldCharType="end"/>
        </w:r>
      </w:hyperlink>
    </w:p>
    <w:p w14:paraId="49F3A54F" w14:textId="3AFDB4E7" w:rsidR="00A60050" w:rsidRDefault="00000000" w:rsidP="002929EE">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BA54E3">
          <w:rPr>
            <w:noProof/>
            <w:webHidden/>
          </w:rPr>
          <w:t>108</w:t>
        </w:r>
        <w:r w:rsidR="00A60050">
          <w:rPr>
            <w:noProof/>
            <w:webHidden/>
          </w:rPr>
          <w:fldChar w:fldCharType="end"/>
        </w:r>
      </w:hyperlink>
    </w:p>
    <w:p w14:paraId="2319B70B" w14:textId="71119FB1" w:rsidR="00A60050" w:rsidRDefault="00000000" w:rsidP="002929EE">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BA54E3">
          <w:rPr>
            <w:noProof/>
            <w:webHidden/>
          </w:rPr>
          <w:t>109</w:t>
        </w:r>
        <w:r w:rsidR="00A60050">
          <w:rPr>
            <w:noProof/>
            <w:webHidden/>
          </w:rPr>
          <w:fldChar w:fldCharType="end"/>
        </w:r>
      </w:hyperlink>
    </w:p>
    <w:p w14:paraId="2C8FF7B1" w14:textId="3D31B2B9" w:rsidR="00A60050" w:rsidRDefault="00000000" w:rsidP="002929EE">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BA54E3">
          <w:rPr>
            <w:noProof/>
            <w:webHidden/>
          </w:rPr>
          <w:t>110</w:t>
        </w:r>
        <w:r w:rsidR="00A60050">
          <w:rPr>
            <w:noProof/>
            <w:webHidden/>
          </w:rPr>
          <w:fldChar w:fldCharType="end"/>
        </w:r>
      </w:hyperlink>
    </w:p>
    <w:p w14:paraId="2A1DFAD9" w14:textId="066385AF" w:rsidR="00A60050" w:rsidRDefault="00000000"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BA54E3">
          <w:rPr>
            <w:noProof/>
            <w:webHidden/>
          </w:rPr>
          <w:t>113</w:t>
        </w:r>
        <w:r w:rsidR="00A60050">
          <w:rPr>
            <w:noProof/>
            <w:webHidden/>
          </w:rPr>
          <w:fldChar w:fldCharType="end"/>
        </w:r>
      </w:hyperlink>
    </w:p>
    <w:p w14:paraId="5B2D1D7D" w14:textId="7A478CC7" w:rsidR="00A60050" w:rsidRDefault="00000000" w:rsidP="002929EE">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BA54E3">
          <w:rPr>
            <w:noProof/>
            <w:webHidden/>
          </w:rPr>
          <w:t>114</w:t>
        </w:r>
        <w:r w:rsidR="00A60050">
          <w:rPr>
            <w:noProof/>
            <w:webHidden/>
          </w:rPr>
          <w:fldChar w:fldCharType="end"/>
        </w:r>
      </w:hyperlink>
    </w:p>
    <w:p w14:paraId="6CD12943" w14:textId="19DF5871" w:rsidR="00A60050" w:rsidRDefault="00000000"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2F28DBEA" w14:textId="371FA066" w:rsidR="00A60050" w:rsidRDefault="00000000" w:rsidP="002929EE">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4D895B20" w14:textId="1EDEA59A" w:rsidR="00A60050" w:rsidRDefault="00000000" w:rsidP="002929EE">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BA54E3">
          <w:rPr>
            <w:noProof/>
            <w:webHidden/>
          </w:rPr>
          <w:t>119</w:t>
        </w:r>
        <w:r w:rsidR="00A60050">
          <w:rPr>
            <w:noProof/>
            <w:webHidden/>
          </w:rPr>
          <w:fldChar w:fldCharType="end"/>
        </w:r>
      </w:hyperlink>
    </w:p>
    <w:p w14:paraId="2979C087" w14:textId="0306C235" w:rsidR="00A60050" w:rsidRDefault="00000000"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3EDBD615" w14:textId="1AF0BB7C" w:rsidR="00A60050" w:rsidRDefault="00000000" w:rsidP="002929EE">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12B0B1B5" w14:textId="029006B7" w:rsidR="00A60050" w:rsidRDefault="00000000" w:rsidP="002929EE">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BA54E3">
          <w:rPr>
            <w:noProof/>
            <w:webHidden/>
          </w:rPr>
          <w:t>129</w:t>
        </w:r>
        <w:r w:rsidR="00A60050">
          <w:rPr>
            <w:noProof/>
            <w:webHidden/>
          </w:rPr>
          <w:fldChar w:fldCharType="end"/>
        </w:r>
      </w:hyperlink>
    </w:p>
    <w:p w14:paraId="1F9E2A92" w14:textId="3E128AFD" w:rsidR="00A60050" w:rsidRDefault="00000000" w:rsidP="002929EE">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BA54E3">
          <w:rPr>
            <w:noProof/>
            <w:webHidden/>
          </w:rPr>
          <w:t>130</w:t>
        </w:r>
        <w:r w:rsidR="00A60050">
          <w:rPr>
            <w:noProof/>
            <w:webHidden/>
          </w:rPr>
          <w:fldChar w:fldCharType="end"/>
        </w:r>
      </w:hyperlink>
    </w:p>
    <w:p w14:paraId="11D3F743" w14:textId="69D71315" w:rsidR="00A60050" w:rsidRDefault="00000000" w:rsidP="002929EE">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BA54E3">
          <w:rPr>
            <w:noProof/>
            <w:webHidden/>
          </w:rPr>
          <w:t>131</w:t>
        </w:r>
        <w:r w:rsidR="00A60050">
          <w:rPr>
            <w:noProof/>
            <w:webHidden/>
          </w:rPr>
          <w:fldChar w:fldCharType="end"/>
        </w:r>
      </w:hyperlink>
    </w:p>
    <w:p w14:paraId="0BC17F1D" w14:textId="613169CE" w:rsidR="00A60050" w:rsidRDefault="00000000" w:rsidP="002929EE">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193630BD" w14:textId="1B77A731" w:rsidR="00A60050" w:rsidRDefault="00000000" w:rsidP="002929EE">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4EF874C9" w14:textId="6C020AAB" w:rsidR="00A60050" w:rsidRDefault="00000000" w:rsidP="002929EE">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2CA530B7" w14:textId="770B90D9" w:rsidR="00A60050" w:rsidRDefault="00000000"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584AB352" w14:textId="2B440844" w:rsidR="00A60050" w:rsidRDefault="00000000" w:rsidP="002929EE">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44CE3EA2" w14:textId="0582D060" w:rsidR="00A60050" w:rsidRDefault="00000000" w:rsidP="002929EE">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3745B1A2" w14:textId="0EF96DB3" w:rsidR="00A60050" w:rsidRDefault="00000000" w:rsidP="002929EE">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07BC5318" w14:textId="12E2D031" w:rsidR="00A60050" w:rsidRDefault="00000000"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BA54E3">
          <w:rPr>
            <w:noProof/>
            <w:webHidden/>
          </w:rPr>
          <w:t>135</w:t>
        </w:r>
        <w:r w:rsidR="00A60050">
          <w:rPr>
            <w:noProof/>
            <w:webHidden/>
          </w:rPr>
          <w:fldChar w:fldCharType="end"/>
        </w:r>
      </w:hyperlink>
    </w:p>
    <w:p w14:paraId="5ECC7EE2" w14:textId="624508DC" w:rsidR="00A60050" w:rsidRDefault="00000000" w:rsidP="002929EE">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BA54E3">
          <w:rPr>
            <w:noProof/>
            <w:webHidden/>
          </w:rPr>
          <w:t>136</w:t>
        </w:r>
        <w:r w:rsidR="00A60050">
          <w:rPr>
            <w:noProof/>
            <w:webHidden/>
          </w:rPr>
          <w:fldChar w:fldCharType="end"/>
        </w:r>
      </w:hyperlink>
    </w:p>
    <w:p w14:paraId="662C82A9" w14:textId="629F1517" w:rsidR="00A60050" w:rsidRDefault="00000000" w:rsidP="002929EE">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549D7013" w14:textId="6C05F6EA" w:rsidR="00A60050" w:rsidRDefault="00000000"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36E16B36" w14:textId="5C9FDBEB" w:rsidR="00A60050" w:rsidRDefault="00000000" w:rsidP="002929EE">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BA54E3">
          <w:rPr>
            <w:noProof/>
            <w:webHidden/>
          </w:rPr>
          <w:t>139</w:t>
        </w:r>
        <w:r w:rsidR="00A60050">
          <w:rPr>
            <w:noProof/>
            <w:webHidden/>
          </w:rPr>
          <w:fldChar w:fldCharType="end"/>
        </w:r>
      </w:hyperlink>
    </w:p>
    <w:p w14:paraId="00DAB616" w14:textId="43739012" w:rsidR="00A60050" w:rsidRDefault="00000000" w:rsidP="002929EE">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618817B2" w14:textId="75D48410" w:rsidR="00A60050" w:rsidRDefault="00000000"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3D02003A" w14:textId="1BF13608" w:rsidR="00A60050" w:rsidRDefault="00000000" w:rsidP="002929EE">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10CF79FB" w14:textId="53224082" w:rsidR="00A60050" w:rsidRDefault="00000000" w:rsidP="002929EE">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BA54E3">
          <w:rPr>
            <w:noProof/>
            <w:webHidden/>
          </w:rPr>
          <w:t>147</w:t>
        </w:r>
        <w:r w:rsidR="00A60050">
          <w:rPr>
            <w:noProof/>
            <w:webHidden/>
          </w:rPr>
          <w:fldChar w:fldCharType="end"/>
        </w:r>
      </w:hyperlink>
    </w:p>
    <w:p w14:paraId="02873B8C" w14:textId="127C343F" w:rsidR="00A60050" w:rsidRDefault="00000000" w:rsidP="002929EE">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BA54E3">
          <w:rPr>
            <w:noProof/>
            <w:webHidden/>
          </w:rPr>
          <w:t>153</w:t>
        </w:r>
        <w:r w:rsidR="00A60050">
          <w:rPr>
            <w:noProof/>
            <w:webHidden/>
          </w:rPr>
          <w:fldChar w:fldCharType="end"/>
        </w:r>
      </w:hyperlink>
    </w:p>
    <w:p w14:paraId="19042787" w14:textId="3E6F1D8F" w:rsidR="00A60050" w:rsidRDefault="00000000" w:rsidP="002929EE">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BA54E3">
          <w:rPr>
            <w:noProof/>
            <w:webHidden/>
          </w:rPr>
          <w:t>158</w:t>
        </w:r>
        <w:r w:rsidR="00A60050">
          <w:rPr>
            <w:noProof/>
            <w:webHidden/>
          </w:rPr>
          <w:fldChar w:fldCharType="end"/>
        </w:r>
      </w:hyperlink>
    </w:p>
    <w:p w14:paraId="4F6D2C54" w14:textId="3E6AE012" w:rsidR="00A60050" w:rsidRDefault="00000000" w:rsidP="002929EE">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BA54E3">
          <w:rPr>
            <w:noProof/>
            <w:webHidden/>
          </w:rPr>
          <w:t>160</w:t>
        </w:r>
        <w:r w:rsidR="00A60050">
          <w:rPr>
            <w:noProof/>
            <w:webHidden/>
          </w:rPr>
          <w:fldChar w:fldCharType="end"/>
        </w:r>
      </w:hyperlink>
    </w:p>
    <w:p w14:paraId="2A4A6B88" w14:textId="48E70A7F" w:rsidR="00A60050" w:rsidRDefault="00000000" w:rsidP="002929EE">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BA54E3">
          <w:rPr>
            <w:noProof/>
            <w:webHidden/>
          </w:rPr>
          <w:t>163</w:t>
        </w:r>
        <w:r w:rsidR="00A60050">
          <w:rPr>
            <w:noProof/>
            <w:webHidden/>
          </w:rPr>
          <w:fldChar w:fldCharType="end"/>
        </w:r>
      </w:hyperlink>
    </w:p>
    <w:p w14:paraId="040C1228" w14:textId="7518B4F5" w:rsidR="00A60050" w:rsidRDefault="00000000"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5E214286" w14:textId="558F1DE6" w:rsidR="00A60050" w:rsidRDefault="00000000"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3D01FF26" w14:textId="7A66C2DE" w:rsidR="00A60050" w:rsidRDefault="00000000"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10A620EF" w14:textId="0F80BCFF" w:rsidR="00A60050" w:rsidRDefault="00000000"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504A3947" w14:textId="077C1914" w:rsidR="00A60050" w:rsidRDefault="00000000" w:rsidP="002929EE">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4A844B6F" w14:textId="6C9799E3" w:rsidR="00A60050" w:rsidRDefault="00000000" w:rsidP="002929EE">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BA54E3">
          <w:rPr>
            <w:noProof/>
            <w:webHidden/>
          </w:rPr>
          <w:t>176</w:t>
        </w:r>
        <w:r w:rsidR="00A60050">
          <w:rPr>
            <w:noProof/>
            <w:webHidden/>
          </w:rPr>
          <w:fldChar w:fldCharType="end"/>
        </w:r>
      </w:hyperlink>
    </w:p>
    <w:p w14:paraId="504EB7B7" w14:textId="4B30EDE8" w:rsidR="00A60050" w:rsidRDefault="00000000" w:rsidP="002929EE">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BA54E3">
          <w:rPr>
            <w:noProof/>
            <w:webHidden/>
          </w:rPr>
          <w:t>179</w:t>
        </w:r>
        <w:r w:rsidR="00A60050">
          <w:rPr>
            <w:noProof/>
            <w:webHidden/>
          </w:rPr>
          <w:fldChar w:fldCharType="end"/>
        </w:r>
      </w:hyperlink>
    </w:p>
    <w:p w14:paraId="76EAD1E0" w14:textId="079C98CB" w:rsidR="00A60050" w:rsidRDefault="00000000"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29827BE2" w14:textId="5CB06C75" w:rsidR="00A60050" w:rsidRDefault="00000000" w:rsidP="002929EE">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0DD74A2C" w14:textId="14CD66AA" w:rsidR="00A60050" w:rsidRDefault="00000000" w:rsidP="002929EE">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BA54E3">
          <w:rPr>
            <w:noProof/>
            <w:webHidden/>
          </w:rPr>
          <w:t>187</w:t>
        </w:r>
        <w:r w:rsidR="00A60050">
          <w:rPr>
            <w:noProof/>
            <w:webHidden/>
          </w:rPr>
          <w:fldChar w:fldCharType="end"/>
        </w:r>
      </w:hyperlink>
    </w:p>
    <w:p w14:paraId="17452EE3" w14:textId="39A4D6E5" w:rsidR="00A60050" w:rsidRDefault="00000000"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BA54E3">
          <w:rPr>
            <w:noProof/>
            <w:webHidden/>
          </w:rPr>
          <w:t>189</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351" w:name="_Toc532895964"/>
      <w:bookmarkStart w:id="352" w:name="_Toc245749"/>
      <w:bookmarkStart w:id="353" w:name="_Toc861837"/>
      <w:bookmarkStart w:id="354" w:name="_Toc862841"/>
      <w:bookmarkStart w:id="355" w:name="_Toc866830"/>
      <w:bookmarkStart w:id="356" w:name="_Toc879939"/>
      <w:bookmarkStart w:id="357" w:name="_Toc138585453"/>
      <w:bookmarkStart w:id="358" w:name="_Toc234050287"/>
      <w:bookmarkStart w:id="359" w:name="_Toc28960161"/>
      <w:r w:rsidRPr="009901C4">
        <w:rPr>
          <w:noProof/>
        </w:rPr>
        <w:t>P</w:t>
      </w:r>
      <w:r w:rsidR="0023730D">
        <w:rPr>
          <w:noProof/>
        </w:rPr>
        <w:t>urpose</w:t>
      </w:r>
      <w:bookmarkEnd w:id="351"/>
      <w:bookmarkEnd w:id="352"/>
      <w:bookmarkEnd w:id="353"/>
      <w:bookmarkEnd w:id="354"/>
      <w:bookmarkEnd w:id="355"/>
      <w:bookmarkEnd w:id="356"/>
      <w:bookmarkEnd w:id="357"/>
      <w:bookmarkEnd w:id="358"/>
      <w:bookmarkEnd w:id="359"/>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lastRenderedPageBreak/>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lastRenderedPageBreak/>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360" w:author="Lynn Laakso"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w:t>
      </w:r>
      <w:r w:rsidRPr="009901C4">
        <w:rPr>
          <w:noProof/>
        </w:rPr>
        <w:lastRenderedPageBreak/>
        <w:t xml:space="preserve">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361" w:name="_Toc28960162"/>
      <w:r>
        <w:rPr>
          <w:noProof/>
        </w:rPr>
        <w:t>Snapshot Mode</w:t>
      </w:r>
      <w:bookmarkEnd w:id="361"/>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w:t>
      </w:r>
      <w:proofErr w:type="gramStart"/>
      <w:r w:rsidRPr="00E37EDE">
        <w:t>instances</w:t>
      </w:r>
      <w:proofErr w:type="gramEnd"/>
      <w:r w:rsidRPr="00E37EDE">
        <w:t xml:space="preserve"> there are tests that have a precise relationship between the parent and child to assist the clinician in understanding to which OBX in the parent </w:t>
      </w:r>
      <w:r w:rsidRPr="00E4431B">
        <w:t>OBR</w:t>
      </w:r>
      <w:r w:rsidRPr="00E37EDE">
        <w:t xml:space="preserve"> the child is connected.  In those </w:t>
      </w:r>
      <w:proofErr w:type="gramStart"/>
      <w:r w:rsidRPr="00E37EDE">
        <w:t>instances</w:t>
      </w:r>
      <w:proofErr w:type="gramEnd"/>
      <w:r w:rsidRPr="00E37EDE">
        <w:t xml:space="preserve">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362" w:name="_Toc495952538"/>
      <w:bookmarkStart w:id="363" w:name="_Toc532895965"/>
      <w:bookmarkStart w:id="364" w:name="_Toc245750"/>
      <w:bookmarkStart w:id="365" w:name="_Toc861838"/>
      <w:bookmarkStart w:id="366" w:name="_Toc862842"/>
      <w:bookmarkStart w:id="367" w:name="_Toc866831"/>
      <w:bookmarkStart w:id="368" w:name="_Toc879940"/>
      <w:bookmarkStart w:id="369" w:name="_Toc138585454"/>
      <w:bookmarkStart w:id="370" w:name="_Toc234050288"/>
      <w:bookmarkStart w:id="371" w:name="_Toc28960163"/>
      <w:r w:rsidRPr="009901C4">
        <w:rPr>
          <w:noProof/>
        </w:rPr>
        <w:t>Preface (</w:t>
      </w:r>
      <w:r w:rsidRPr="0043481A">
        <w:t>organization</w:t>
      </w:r>
      <w:r w:rsidRPr="009901C4">
        <w:rPr>
          <w:noProof/>
        </w:rPr>
        <w:t xml:space="preserve"> of this chapter)</w:t>
      </w:r>
      <w:bookmarkEnd w:id="362"/>
      <w:bookmarkEnd w:id="363"/>
      <w:bookmarkEnd w:id="364"/>
      <w:bookmarkEnd w:id="365"/>
      <w:bookmarkEnd w:id="366"/>
      <w:bookmarkEnd w:id="367"/>
      <w:bookmarkEnd w:id="368"/>
      <w:bookmarkEnd w:id="369"/>
      <w:bookmarkEnd w:id="370"/>
      <w:bookmarkEnd w:id="371"/>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72" w:name="_Toc348245613"/>
      <w:bookmarkStart w:id="373" w:name="_Toc348246097"/>
      <w:bookmarkStart w:id="374" w:name="_Toc348246264"/>
      <w:bookmarkStart w:id="375" w:name="_Toc348246405"/>
      <w:bookmarkStart w:id="376" w:name="_Toc348246656"/>
      <w:bookmarkStart w:id="377" w:name="_Toc348259232"/>
      <w:bookmarkStart w:id="378" w:name="_Toc348340454"/>
      <w:bookmarkStart w:id="379" w:name="_Toc359236280"/>
      <w:bookmarkStart w:id="380" w:name="_Toc495952539"/>
      <w:bookmarkStart w:id="381" w:name="_Toc532895966"/>
      <w:bookmarkStart w:id="382" w:name="_Toc245751"/>
      <w:bookmarkStart w:id="383" w:name="_Toc861839"/>
      <w:bookmarkStart w:id="384" w:name="_Toc862843"/>
      <w:bookmarkStart w:id="385" w:name="_Toc866832"/>
      <w:bookmarkStart w:id="386" w:name="_Toc879941"/>
      <w:bookmarkStart w:id="387" w:name="_Toc138585455"/>
      <w:bookmarkStart w:id="388" w:name="_Toc234050289"/>
      <w:bookmarkStart w:id="389" w:name="_Toc28960164"/>
      <w:r w:rsidRPr="009901C4">
        <w:rPr>
          <w:noProof/>
        </w:rPr>
        <w:lastRenderedPageBreak/>
        <w:t>Glossary</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1FB58005" w14:textId="77777777" w:rsidR="00DD6D98" w:rsidRPr="00DD6D98" w:rsidRDefault="00DD6D98" w:rsidP="00DD6D98">
      <w:pPr>
        <w:pStyle w:val="Heading4"/>
      </w:pPr>
      <w:proofErr w:type="spellStart"/>
      <w:r w:rsidRPr="00DD6D98">
        <w:t>hiddentext</w:t>
      </w:r>
      <w:bookmarkStart w:id="390" w:name="_Toc532895967"/>
      <w:bookmarkStart w:id="391" w:name="_Toc536859456"/>
      <w:bookmarkStart w:id="392" w:name="_Toc245752"/>
      <w:bookmarkStart w:id="393" w:name="_Toc234054143"/>
      <w:bookmarkEnd w:id="390"/>
      <w:bookmarkEnd w:id="391"/>
      <w:bookmarkEnd w:id="392"/>
      <w:bookmarkEnd w:id="393"/>
      <w:proofErr w:type="spellEnd"/>
    </w:p>
    <w:p w14:paraId="10FCF64B" w14:textId="77777777" w:rsidR="00DD6D98" w:rsidRPr="00DD6D98" w:rsidRDefault="00DD6D98" w:rsidP="00DD6D98">
      <w:pPr>
        <w:pStyle w:val="Heading4"/>
      </w:pPr>
      <w:bookmarkStart w:id="394" w:name="_Toc532895968"/>
      <w:bookmarkStart w:id="395" w:name="_Toc245753"/>
      <w:r w:rsidRPr="00DD6D98">
        <w:t>Placer:</w:t>
      </w:r>
      <w:bookmarkEnd w:id="394"/>
      <w:bookmarkEnd w:id="395"/>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396" w:name="_Toc532895969"/>
      <w:bookmarkStart w:id="397" w:name="_Toc245754"/>
      <w:r w:rsidRPr="009901C4">
        <w:rPr>
          <w:noProof/>
        </w:rPr>
        <w:t>Filler:</w:t>
      </w:r>
      <w:bookmarkEnd w:id="396"/>
      <w:bookmarkEnd w:id="397"/>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398" w:name="_Toc532895970"/>
      <w:bookmarkStart w:id="399" w:name="_Toc245755"/>
      <w:bookmarkStart w:id="400" w:name="_Ref175467456"/>
      <w:r w:rsidRPr="009901C4">
        <w:rPr>
          <w:noProof/>
        </w:rPr>
        <w:t>Battery:</w:t>
      </w:r>
      <w:bookmarkEnd w:id="398"/>
      <w:bookmarkEnd w:id="399"/>
      <w:bookmarkEnd w:id="400"/>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401" w:name="_Toc532895971"/>
      <w:bookmarkStart w:id="402" w:name="_Toc245756"/>
      <w:r w:rsidRPr="009901C4">
        <w:rPr>
          <w:noProof/>
        </w:rPr>
        <w:t>Observation:</w:t>
      </w:r>
      <w:bookmarkEnd w:id="401"/>
      <w:bookmarkEnd w:id="402"/>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403" w:author="Lynn Laakso"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404" w:name="_Toc348245614"/>
      <w:bookmarkStart w:id="405" w:name="_Toc348246098"/>
      <w:bookmarkStart w:id="406" w:name="_Toc348246265"/>
      <w:bookmarkStart w:id="407" w:name="_Toc348246406"/>
      <w:bookmarkStart w:id="408" w:name="_Toc348246657"/>
      <w:bookmarkStart w:id="409" w:name="_Toc348259233"/>
      <w:bookmarkStart w:id="410" w:name="_Toc348340455"/>
      <w:bookmarkStart w:id="411" w:name="_Toc359236281"/>
      <w:bookmarkStart w:id="412" w:name="_Toc490470956"/>
      <w:bookmarkStart w:id="413" w:name="_Toc495952540"/>
      <w:bookmarkStart w:id="414" w:name="_Toc532895976"/>
      <w:bookmarkStart w:id="415" w:name="_Toc245761"/>
      <w:bookmarkStart w:id="416" w:name="_Toc861840"/>
      <w:bookmarkStart w:id="417" w:name="_Toc862844"/>
      <w:bookmarkStart w:id="418" w:name="_Toc866833"/>
      <w:bookmarkStart w:id="419" w:name="_Toc879942"/>
      <w:bookmarkStart w:id="420" w:name="_Toc138585456"/>
      <w:bookmarkStart w:id="421" w:name="_Ref175467487"/>
      <w:bookmarkStart w:id="422" w:name="_Toc234050290"/>
      <w:bookmarkStart w:id="423" w:name="_Toc28960165"/>
      <w:r w:rsidRPr="009901C4">
        <w:rPr>
          <w:noProof/>
        </w:rPr>
        <w:t>Narrative Reports as Batteries with Many OBX</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 xml:space="preserve">The current Standard treats each component of a narrative report as a separate "test" or observation.  Just as a CHEM12 is transmitted as an order segment (OBR) plus 12 OBX segments, a chest X-ray would be </w:t>
      </w:r>
      <w:r w:rsidRPr="009901C4">
        <w:rPr>
          <w:noProof/>
        </w:rPr>
        <w:lastRenderedPageBreak/>
        <w:t>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424" w:name="_Toc234050291"/>
      <w:bookmarkStart w:id="425" w:name="_Ref234059249"/>
      <w:bookmarkStart w:id="426" w:name="_Toc28960166"/>
      <w:r w:rsidRPr="009901C4">
        <w:rPr>
          <w:noProof/>
        </w:rPr>
        <w:t xml:space="preserve">Suffixes for Defining </w:t>
      </w:r>
      <w:r w:rsidRPr="0043481A">
        <w:t>Observation</w:t>
      </w:r>
      <w:r w:rsidRPr="009901C4">
        <w:rPr>
          <w:noProof/>
        </w:rPr>
        <w:t xml:space="preserve"> IDs for Common Components of Narrative Reports</w:t>
      </w:r>
      <w:bookmarkEnd w:id="424"/>
      <w:bookmarkEnd w:id="425"/>
      <w:bookmarkEnd w:id="426"/>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427" w:name="_Toc11774134"/>
      <w:bookmarkStart w:id="428" w:name="_Toc11774135"/>
      <w:bookmarkStart w:id="429" w:name="_Toc11774136"/>
      <w:bookmarkStart w:id="430" w:name="_Toc11774137"/>
      <w:bookmarkStart w:id="431" w:name="_Toc11774138"/>
      <w:bookmarkStart w:id="432" w:name="_Toc11774171"/>
      <w:bookmarkStart w:id="433" w:name="_Toc11774195"/>
      <w:bookmarkStart w:id="434" w:name="_Toc11774263"/>
      <w:bookmarkStart w:id="435" w:name="_Toc11774264"/>
      <w:bookmarkStart w:id="436" w:name="_Toc532895978"/>
      <w:bookmarkStart w:id="437" w:name="_Toc536859467"/>
      <w:bookmarkStart w:id="438" w:name="_Toc245763"/>
      <w:bookmarkStart w:id="439" w:name="_Toc234054151"/>
      <w:bookmarkStart w:id="440" w:name="_Toc11774265"/>
      <w:bookmarkStart w:id="441" w:name="_Toc11774266"/>
      <w:bookmarkStart w:id="442" w:name="_Toc11774267"/>
      <w:bookmarkStart w:id="443" w:name="_Toc11774268"/>
      <w:bookmarkStart w:id="444" w:name="_Toc11774269"/>
      <w:bookmarkStart w:id="445" w:name="_Toc11774270"/>
      <w:bookmarkStart w:id="446" w:name="_Toc11774271"/>
      <w:bookmarkStart w:id="447" w:name="_Toc11774272"/>
      <w:bookmarkStart w:id="448" w:name="_Toc11774273"/>
      <w:bookmarkStart w:id="449" w:name="_Toc11774274"/>
      <w:bookmarkStart w:id="450" w:name="_Toc11774275"/>
      <w:bookmarkStart w:id="451" w:name="_Toc11774276"/>
      <w:bookmarkStart w:id="452" w:name="_Toc11774277"/>
      <w:bookmarkStart w:id="453" w:name="_Toc11774278"/>
      <w:bookmarkStart w:id="454" w:name="_Toc11774279"/>
      <w:bookmarkStart w:id="455" w:name="_Toc11774280"/>
      <w:bookmarkStart w:id="456" w:name="_Toc11774281"/>
      <w:bookmarkStart w:id="457" w:name="_Toc11774282"/>
      <w:bookmarkStart w:id="458" w:name="_Toc11774283"/>
      <w:bookmarkStart w:id="459" w:name="_Toc11774284"/>
      <w:bookmarkStart w:id="460" w:name="_Toc11774285"/>
      <w:bookmarkStart w:id="461" w:name="_Toc11774286"/>
      <w:bookmarkStart w:id="462" w:name="_Toc11774287"/>
      <w:bookmarkStart w:id="463" w:name="_Toc11774288"/>
      <w:bookmarkStart w:id="464" w:name="_Toc11774289"/>
      <w:bookmarkStart w:id="465" w:name="_Toc11774290"/>
      <w:bookmarkStart w:id="466" w:name="_Toc11774291"/>
      <w:bookmarkStart w:id="467" w:name="_Toc11774292"/>
      <w:bookmarkStart w:id="468" w:name="_Toc11774293"/>
      <w:bookmarkStart w:id="469" w:name="_Toc11774294"/>
      <w:bookmarkStart w:id="470" w:name="_Toc11774295"/>
      <w:bookmarkStart w:id="471" w:name="_Toc11774296"/>
      <w:bookmarkStart w:id="472" w:name="_Toc11774297"/>
      <w:bookmarkStart w:id="473" w:name="_Toc11774298"/>
      <w:bookmarkStart w:id="474" w:name="_Toc11774299"/>
      <w:bookmarkStart w:id="475" w:name="_Toc11774300"/>
      <w:bookmarkStart w:id="476" w:name="_Toc11774301"/>
      <w:bookmarkStart w:id="477" w:name="_Toc11774302"/>
      <w:bookmarkStart w:id="478" w:name="_Toc11774303"/>
      <w:bookmarkStart w:id="479" w:name="_Toc11774304"/>
      <w:bookmarkStart w:id="480" w:name="_Toc11774305"/>
      <w:bookmarkStart w:id="481" w:name="_Toc11774306"/>
      <w:bookmarkStart w:id="482" w:name="_Toc11774307"/>
      <w:bookmarkStart w:id="483" w:name="_Toc11774308"/>
      <w:bookmarkStart w:id="484" w:name="_Toc11774309"/>
      <w:bookmarkStart w:id="485" w:name="_Toc11774310"/>
      <w:bookmarkStart w:id="486" w:name="_Toc11774311"/>
      <w:bookmarkStart w:id="487" w:name="_Toc11774312"/>
      <w:bookmarkStart w:id="488" w:name="_Toc11774313"/>
      <w:bookmarkStart w:id="489" w:name="_Toc11774314"/>
      <w:bookmarkStart w:id="490" w:name="_Toc11774315"/>
      <w:bookmarkStart w:id="491" w:name="_Toc11774316"/>
      <w:bookmarkStart w:id="492" w:name="_Toc11774317"/>
      <w:bookmarkStart w:id="493" w:name="_Toc11774318"/>
      <w:bookmarkStart w:id="494" w:name="_Toc11774319"/>
      <w:bookmarkStart w:id="495" w:name="_Toc11774320"/>
      <w:bookmarkStart w:id="496" w:name="_Toc11774321"/>
      <w:bookmarkStart w:id="497" w:name="_Toc11774322"/>
      <w:bookmarkStart w:id="498" w:name="_Toc11774323"/>
      <w:bookmarkStart w:id="499" w:name="_Toc495952543"/>
      <w:bookmarkStart w:id="500" w:name="_Toc532896007"/>
      <w:bookmarkStart w:id="501" w:name="_Toc245792"/>
      <w:bookmarkStart w:id="502" w:name="_Toc861843"/>
      <w:bookmarkStart w:id="503" w:name="_Toc862847"/>
      <w:bookmarkStart w:id="504" w:name="_Toc866836"/>
      <w:bookmarkStart w:id="505" w:name="_Toc879945"/>
      <w:bookmarkStart w:id="506" w:name="_Toc138585458"/>
      <w:bookmarkStart w:id="507" w:name="_Ref175455111"/>
      <w:bookmarkStart w:id="508" w:name="_Ref175455138"/>
      <w:bookmarkStart w:id="509" w:name="_Ref175455153"/>
      <w:bookmarkStart w:id="510" w:name="_Toc234050292"/>
      <w:bookmarkStart w:id="511" w:name="_Toc28960167"/>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sidRPr="009901C4">
        <w:rPr>
          <w:noProof/>
        </w:rPr>
        <w:t>General Trigger Events &amp; Message Definitions</w:t>
      </w:r>
      <w:bookmarkEnd w:id="499"/>
      <w:bookmarkEnd w:id="500"/>
      <w:bookmarkEnd w:id="501"/>
      <w:bookmarkEnd w:id="502"/>
      <w:bookmarkEnd w:id="503"/>
      <w:bookmarkEnd w:id="504"/>
      <w:bookmarkEnd w:id="505"/>
      <w:bookmarkEnd w:id="506"/>
      <w:bookmarkEnd w:id="507"/>
      <w:bookmarkEnd w:id="508"/>
      <w:bookmarkEnd w:id="509"/>
      <w:bookmarkEnd w:id="510"/>
      <w:bookmarkEnd w:id="511"/>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512" w:name="_Toc348245618"/>
      <w:bookmarkStart w:id="513" w:name="_Toc348246102"/>
      <w:bookmarkStart w:id="514" w:name="_Toc348246269"/>
      <w:bookmarkStart w:id="515" w:name="_Toc348246410"/>
      <w:bookmarkStart w:id="516" w:name="_Toc348246661"/>
      <w:bookmarkStart w:id="517" w:name="_Toc348259237"/>
      <w:bookmarkStart w:id="518" w:name="_Toc348340459"/>
      <w:bookmarkStart w:id="519" w:name="ORUR01"/>
      <w:bookmarkStart w:id="520" w:name="_Toc359236286"/>
      <w:bookmarkStart w:id="521" w:name="_Toc495952544"/>
      <w:bookmarkStart w:id="522" w:name="_Toc532896008"/>
      <w:bookmarkStart w:id="523" w:name="_Toc245793"/>
      <w:bookmarkStart w:id="524" w:name="_Toc861844"/>
      <w:bookmarkStart w:id="525" w:name="_Toc862848"/>
      <w:bookmarkStart w:id="526" w:name="_Toc866837"/>
      <w:bookmarkStart w:id="527" w:name="_Toc879946"/>
      <w:bookmarkStart w:id="528" w:name="_Toc138585459"/>
      <w:bookmarkStart w:id="529" w:name="_Toc234050293"/>
      <w:bookmarkStart w:id="530" w:name="_Toc28960168"/>
      <w:r w:rsidRPr="002A61AC">
        <w:rPr>
          <w:noProof/>
          <w:lang w:val="fr-FR"/>
        </w:rPr>
        <w:t>ORU – Unsolicited Observatio</w:t>
      </w:r>
      <w:bookmarkEnd w:id="512"/>
      <w:bookmarkEnd w:id="513"/>
      <w:bookmarkEnd w:id="514"/>
      <w:bookmarkEnd w:id="515"/>
      <w:bookmarkEnd w:id="516"/>
      <w:bookmarkEnd w:id="517"/>
      <w:bookmarkEnd w:id="518"/>
      <w:r w:rsidRPr="002A61AC">
        <w:rPr>
          <w:noProof/>
          <w:lang w:val="fr-FR"/>
        </w:rPr>
        <w:t xml:space="preserve">n </w:t>
      </w:r>
      <w:r w:rsidRPr="0043481A">
        <w:t>Message</w:t>
      </w:r>
      <w:r w:rsidRPr="002A61AC">
        <w:rPr>
          <w:noProof/>
          <w:lang w:val="fr-FR"/>
        </w:rPr>
        <w:t xml:space="preserve"> (Event R01</w:t>
      </w:r>
      <w:bookmarkEnd w:id="519"/>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520"/>
      <w:bookmarkEnd w:id="521"/>
      <w:bookmarkEnd w:id="522"/>
      <w:bookmarkEnd w:id="523"/>
      <w:bookmarkEnd w:id="524"/>
      <w:bookmarkEnd w:id="525"/>
      <w:bookmarkEnd w:id="526"/>
      <w:bookmarkEnd w:id="527"/>
      <w:bookmarkEnd w:id="528"/>
      <w:bookmarkEnd w:id="529"/>
      <w:bookmarkEnd w:id="530"/>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531"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532" w:author="Buitendijk, Hans" w:date="2022-08-23T13:45:00Z"/>
                <w:noProof/>
              </w:rPr>
            </w:pPr>
            <w:ins w:id="533" w:author="Buitendijk, Hans" w:date="2022-08-23T13:45:00Z">
              <w:r>
                <w:rPr>
                  <w:noProof/>
                </w:rPr>
                <w:t xml:space="preserve">  </w:t>
              </w:r>
            </w:ins>
            <w:ins w:id="534" w:author="Buitendijk, Hans" w:date="2022-08-23T13:49:00Z">
              <w:r w:rsidR="002F29A1">
                <w:rPr>
                  <w:noProof/>
                </w:rPr>
                <w:t xml:space="preserve">  </w:t>
              </w:r>
            </w:ins>
            <w:ins w:id="535" w:author="Buitendijk, Hans" w:date="2022-08-23T13:50:00Z">
              <w:r w:rsidR="002F29A1">
                <w:rPr>
                  <w:noProof/>
                </w:rPr>
                <w:t xml:space="preserve"> </w:t>
              </w:r>
            </w:ins>
            <w:ins w:id="536"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537" w:author="Buitendijk, Hans" w:date="2022-08-23T13:45:00Z"/>
                <w:noProof/>
              </w:rPr>
            </w:pPr>
            <w:ins w:id="538"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539"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540" w:author="Buitendijk, Hans" w:date="2022-08-23T13:45:00Z"/>
                <w:noProof/>
              </w:rPr>
            </w:pPr>
            <w:ins w:id="541"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542"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543" w:author="Buitendijk, Hans" w:date="2022-08-23T13:45:00Z"/>
                <w:noProof/>
              </w:rPr>
            </w:pPr>
            <w:ins w:id="544" w:author="Buitendijk, Hans" w:date="2022-08-23T13:45:00Z">
              <w:r>
                <w:rPr>
                  <w:noProof/>
                </w:rPr>
                <w:lastRenderedPageBreak/>
                <w:t xml:space="preserve">  </w:t>
              </w:r>
            </w:ins>
            <w:ins w:id="545" w:author="Buitendijk, Hans" w:date="2022-08-23T13:49:00Z">
              <w:r w:rsidR="002F29A1">
                <w:rPr>
                  <w:noProof/>
                </w:rPr>
                <w:t xml:space="preserve">  </w:t>
              </w:r>
            </w:ins>
            <w:ins w:id="546" w:author="Buitendijk, Hans" w:date="2022-08-23T13:50:00Z">
              <w:r w:rsidR="002F29A1">
                <w:rPr>
                  <w:noProof/>
                </w:rPr>
                <w:t xml:space="preserve"> </w:t>
              </w:r>
            </w:ins>
            <w:ins w:id="547"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548" w:author="Buitendijk, Hans" w:date="2022-08-23T13:45:00Z"/>
                <w:noProof/>
              </w:rPr>
            </w:pPr>
            <w:ins w:id="549" w:author="Buitendijk, Hans" w:date="2022-08-24T17:38:00Z">
              <w:r>
                <w:rPr>
                  <w:noProof/>
                </w:rPr>
                <w:t>Recorded</w:t>
              </w:r>
            </w:ins>
            <w:ins w:id="550"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551"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552" w:author="Buitendijk, Hans" w:date="2022-08-23T13:45:00Z"/>
                <w:noProof/>
              </w:rPr>
            </w:pPr>
            <w:ins w:id="553"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554"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555" w:author="Buitendijk, Hans" w:date="2022-08-23T13:45:00Z"/>
                <w:noProof/>
              </w:rPr>
            </w:pPr>
            <w:ins w:id="556" w:author="Buitendijk, Hans" w:date="2022-08-23T13:45:00Z">
              <w:r>
                <w:rPr>
                  <w:noProof/>
                </w:rPr>
                <w:t xml:space="preserve">  </w:t>
              </w:r>
            </w:ins>
            <w:ins w:id="557" w:author="Buitendijk, Hans" w:date="2022-08-23T13:50:00Z">
              <w:r w:rsidR="002F29A1">
                <w:rPr>
                  <w:noProof/>
                </w:rPr>
                <w:t xml:space="preserve">   </w:t>
              </w:r>
            </w:ins>
            <w:ins w:id="558"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5408CCC9" w:rsidR="002D7D60" w:rsidRPr="0052787A" w:rsidRDefault="002D7D60" w:rsidP="00EE6AE7">
            <w:pPr>
              <w:pStyle w:val="MsgTableBody"/>
              <w:rPr>
                <w:ins w:id="559" w:author="Buitendijk, Hans" w:date="2022-08-23T13:45:00Z"/>
                <w:noProof/>
              </w:rPr>
            </w:pPr>
            <w:ins w:id="560" w:author="Buitendijk, Hans" w:date="2022-08-23T13:45:00Z">
              <w:del w:id="561" w:author="Craig Newman" w:date="2023-07-03T07:43:00Z">
                <w:r w:rsidDel="00573DBC">
                  <w:rPr>
                    <w:noProof/>
                  </w:rPr>
                  <w:delText>Sex for Clinical Use</w:delText>
                </w:r>
              </w:del>
            </w:ins>
            <w:ins w:id="562"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563"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564" w:author="Buitendijk, Hans" w:date="2022-08-23T13:45:00Z"/>
                <w:noProof/>
              </w:rPr>
            </w:pPr>
            <w:ins w:id="565"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566"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567" w:author="Buitendijk, Hans" w:date="2022-08-23T13:49:00Z"/>
                <w:noProof/>
              </w:rPr>
            </w:pPr>
            <w:ins w:id="568" w:author="Buitendijk, Hans" w:date="2022-08-23T13:49:00Z">
              <w:r>
                <w:rPr>
                  <w:noProof/>
                </w:rPr>
                <w:t xml:space="preserve">   </w:t>
              </w:r>
            </w:ins>
            <w:ins w:id="569" w:author="Frank Oemig" w:date="2022-09-06T17:23:00Z">
              <w:r w:rsidR="007D514E">
                <w:rPr>
                  <w:noProof/>
                </w:rPr>
                <w:t xml:space="preserve"> </w:t>
              </w:r>
            </w:ins>
            <w:ins w:id="570"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571" w:author="Buitendijk, Hans" w:date="2022-08-23T13:49:00Z"/>
                <w:noProof/>
              </w:rPr>
            </w:pPr>
            <w:ins w:id="572"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573"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574" w:author="Buitendijk, Hans" w:date="2022-08-23T13:49:00Z"/>
                <w:noProof/>
              </w:rPr>
            </w:pPr>
            <w:ins w:id="575"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576"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577" w:author="Buitendijk, Hans" w:date="2022-08-23T13:49:00Z"/>
                <w:noProof/>
              </w:rPr>
            </w:pPr>
            <w:ins w:id="578" w:author="Buitendijk, Hans" w:date="2022-08-23T13:49:00Z">
              <w:r>
                <w:rPr>
                  <w:noProof/>
                </w:rPr>
                <w:t xml:space="preserve">   </w:t>
              </w:r>
            </w:ins>
            <w:ins w:id="579" w:author="Frank Oemig" w:date="2022-09-06T17:23:00Z">
              <w:r w:rsidR="007D514E">
                <w:rPr>
                  <w:noProof/>
                </w:rPr>
                <w:t xml:space="preserve"> </w:t>
              </w:r>
            </w:ins>
            <w:ins w:id="580"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581" w:author="Buitendijk, Hans" w:date="2022-08-23T13:49:00Z"/>
                <w:noProof/>
              </w:rPr>
            </w:pPr>
            <w:ins w:id="582" w:author="Buitendijk, Hans" w:date="2022-08-24T17:38:00Z">
              <w:r>
                <w:rPr>
                  <w:noProof/>
                </w:rPr>
                <w:t>Recorded</w:t>
              </w:r>
            </w:ins>
            <w:ins w:id="583"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584"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585" w:author="Buitendijk, Hans" w:date="2022-08-23T13:49:00Z"/>
                <w:noProof/>
              </w:rPr>
            </w:pPr>
            <w:ins w:id="586"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587" w:name="_Hlt479045379"/>
              <w:r w:rsidRPr="009901C4">
                <w:rPr>
                  <w:rStyle w:val="Hyperlink"/>
                  <w:noProof/>
                </w:rPr>
                <w:t>B</w:t>
              </w:r>
              <w:bookmarkEnd w:id="587"/>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588" w:name="_Hlt76700"/>
            <w:r w:rsidRPr="009901C4">
              <w:rPr>
                <w:noProof/>
              </w:rPr>
              <w:t>SFT</w:t>
            </w:r>
            <w:bookmarkEnd w:id="588"/>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589" w:name="_Hlt76388"/>
            <w:r w:rsidRPr="009901C4">
              <w:rPr>
                <w:noProof/>
              </w:rPr>
              <w:t>R</w:t>
            </w:r>
            <w:bookmarkStart w:id="590" w:name="_Hlt76418"/>
            <w:bookmarkEnd w:id="589"/>
            <w:r w:rsidRPr="009901C4">
              <w:rPr>
                <w:noProof/>
              </w:rPr>
              <w:t>R</w:t>
            </w:r>
            <w:bookmarkEnd w:id="590"/>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lastRenderedPageBreak/>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591" w:name="_Toc495952545"/>
      <w:bookmarkStart w:id="592" w:name="_Toc532896009"/>
      <w:bookmarkStart w:id="593" w:name="_Toc245794"/>
      <w:bookmarkStart w:id="594" w:name="_Toc861845"/>
      <w:bookmarkStart w:id="595" w:name="_Toc862849"/>
      <w:bookmarkStart w:id="596" w:name="_Toc866838"/>
      <w:bookmarkStart w:id="597" w:name="_Toc879947"/>
      <w:bookmarkStart w:id="598" w:name="_Toc138585460"/>
      <w:bookmarkStart w:id="599" w:name="OULR21"/>
      <w:bookmarkStart w:id="600" w:name="_Toc234050294"/>
      <w:bookmarkStart w:id="601" w:name="_Toc28960169"/>
      <w:r w:rsidRPr="009901C4">
        <w:rPr>
          <w:noProof/>
        </w:rPr>
        <w:t xml:space="preserve">OUL – Unsolicited Laboratory </w:t>
      </w:r>
      <w:r w:rsidRPr="0043481A">
        <w:t>Observation</w:t>
      </w:r>
      <w:r w:rsidRPr="009901C4">
        <w:rPr>
          <w:noProof/>
        </w:rPr>
        <w:t xml:space="preserve"> Message (Event R21)</w:t>
      </w:r>
      <w:bookmarkEnd w:id="591"/>
      <w:bookmarkEnd w:id="592"/>
      <w:bookmarkEnd w:id="593"/>
      <w:bookmarkEnd w:id="594"/>
      <w:bookmarkEnd w:id="595"/>
      <w:bookmarkEnd w:id="596"/>
      <w:bookmarkEnd w:id="597"/>
      <w:bookmarkEnd w:id="598"/>
      <w:bookmarkEnd w:id="599"/>
      <w:bookmarkEnd w:id="600"/>
      <w:bookmarkEnd w:id="601"/>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602" w:name="_Toc348245619"/>
      <w:bookmarkStart w:id="603" w:name="_Toc348246103"/>
      <w:bookmarkStart w:id="604" w:name="_Toc348246270"/>
      <w:bookmarkStart w:id="605" w:name="_Toc348246411"/>
      <w:bookmarkStart w:id="606" w:name="_Toc348246662"/>
      <w:bookmarkStart w:id="607" w:name="_Toc348259238"/>
      <w:bookmarkStart w:id="608" w:name="_Toc348340460"/>
      <w:bookmarkStart w:id="609" w:name="_Toc359236287"/>
      <w:bookmarkStart w:id="610" w:name="_Toc495952546"/>
      <w:bookmarkStart w:id="611" w:name="_Toc532896010"/>
      <w:bookmarkStart w:id="612" w:name="_Toc245795"/>
      <w:bookmarkStart w:id="613" w:name="_Toc861846"/>
      <w:bookmarkStart w:id="614" w:name="_Toc862850"/>
      <w:bookmarkStart w:id="615" w:name="_Toc866839"/>
      <w:bookmarkStart w:id="616" w:name="_Toc879948"/>
      <w:bookmarkStart w:id="617" w:name="_Toc138585461"/>
      <w:bookmarkStart w:id="618" w:name="_Toc234050295"/>
      <w:bookmarkStart w:id="619" w:name="_Toc28960170"/>
      <w:r w:rsidRPr="009901C4">
        <w:rPr>
          <w:noProof/>
        </w:rPr>
        <w:t>QRY/ORF - Query for Results of Observation</w:t>
      </w:r>
      <w:bookmarkEnd w:id="602"/>
      <w:bookmarkEnd w:id="603"/>
      <w:bookmarkEnd w:id="604"/>
      <w:bookmarkEnd w:id="605"/>
      <w:bookmarkEnd w:id="606"/>
      <w:bookmarkEnd w:id="607"/>
      <w:bookmarkEnd w:id="608"/>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609"/>
      <w:bookmarkEnd w:id="610"/>
      <w:bookmarkEnd w:id="611"/>
      <w:bookmarkEnd w:id="612"/>
      <w:bookmarkEnd w:id="613"/>
      <w:bookmarkEnd w:id="614"/>
      <w:bookmarkEnd w:id="615"/>
      <w:bookmarkEnd w:id="616"/>
      <w:bookmarkEnd w:id="617"/>
      <w:bookmarkEnd w:id="618"/>
      <w:bookmarkEnd w:id="619"/>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620" w:name="_Toc202194661"/>
      <w:bookmarkStart w:id="621" w:name="_Toc202544067"/>
      <w:bookmarkStart w:id="622" w:name="_Toc202194693"/>
      <w:bookmarkStart w:id="623" w:name="_Toc202544099"/>
      <w:bookmarkStart w:id="624" w:name="_Toc245796"/>
      <w:bookmarkStart w:id="625" w:name="_Toc861847"/>
      <w:bookmarkStart w:id="626" w:name="_Toc862851"/>
      <w:bookmarkStart w:id="627" w:name="_Toc866840"/>
      <w:bookmarkStart w:id="628" w:name="_Toc879949"/>
      <w:bookmarkStart w:id="629" w:name="_Toc138585462"/>
      <w:bookmarkStart w:id="630" w:name="_Toc234050296"/>
      <w:bookmarkStart w:id="631" w:name="_Toc28960171"/>
      <w:bookmarkStart w:id="632" w:name="ORUR30"/>
      <w:bookmarkEnd w:id="620"/>
      <w:bookmarkEnd w:id="621"/>
      <w:bookmarkEnd w:id="622"/>
      <w:bookmarkEnd w:id="623"/>
      <w:r w:rsidRPr="009901C4">
        <w:rPr>
          <w:noProof/>
        </w:rPr>
        <w:t>ORU – Unsolicited Point-Of-</w:t>
      </w:r>
      <w:r w:rsidRPr="0043481A">
        <w:t>Care</w:t>
      </w:r>
      <w:r w:rsidRPr="009901C4">
        <w:rPr>
          <w:noProof/>
        </w:rPr>
        <w:t xml:space="preserve"> Observation Message without Existing Order – Place an Order (Event R30)</w:t>
      </w:r>
      <w:bookmarkEnd w:id="624"/>
      <w:bookmarkEnd w:id="625"/>
      <w:bookmarkEnd w:id="626"/>
      <w:bookmarkEnd w:id="627"/>
      <w:bookmarkEnd w:id="628"/>
      <w:bookmarkEnd w:id="629"/>
      <w:bookmarkEnd w:id="630"/>
      <w:bookmarkEnd w:id="631"/>
      <w:r w:rsidRPr="009901C4">
        <w:rPr>
          <w:noProof/>
        </w:rPr>
        <w:t xml:space="preserve"> </w:t>
      </w:r>
      <w:bookmarkEnd w:id="632"/>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lastRenderedPageBreak/>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633"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634" w:author="Buitendijk, Hans" w:date="2022-08-23T13:50:00Z"/>
                <w:noProof/>
              </w:rPr>
            </w:pPr>
            <w:ins w:id="635"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636" w:author="Buitendijk, Hans" w:date="2022-08-23T13:50:00Z"/>
                <w:noProof/>
              </w:rPr>
            </w:pPr>
            <w:ins w:id="637"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638"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639" w:author="Buitendijk, Hans" w:date="2022-08-23T13:50:00Z"/>
                <w:noProof/>
              </w:rPr>
            </w:pPr>
            <w:ins w:id="640"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641"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642" w:author="Buitendijk, Hans" w:date="2022-08-23T13:50:00Z"/>
                <w:noProof/>
              </w:rPr>
            </w:pPr>
            <w:ins w:id="643"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644" w:author="Buitendijk, Hans" w:date="2022-08-23T13:50:00Z"/>
                <w:noProof/>
              </w:rPr>
            </w:pPr>
            <w:ins w:id="645" w:author="Buitendijk, Hans" w:date="2022-08-24T17:38:00Z">
              <w:r>
                <w:rPr>
                  <w:noProof/>
                </w:rPr>
                <w:t>Recorded</w:t>
              </w:r>
            </w:ins>
            <w:ins w:id="646"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64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648" w:author="Buitendijk, Hans" w:date="2022-08-23T13:50:00Z"/>
                <w:noProof/>
              </w:rPr>
            </w:pPr>
            <w:ins w:id="649"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650"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651" w:author="Buitendijk, Hans" w:date="2022-08-23T13:50:00Z"/>
                <w:noProof/>
              </w:rPr>
            </w:pPr>
            <w:ins w:id="652"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2FAA5FFB" w:rsidR="000708FA" w:rsidRPr="0052787A" w:rsidRDefault="000708FA" w:rsidP="00EE6AE7">
            <w:pPr>
              <w:pStyle w:val="MsgTableBody"/>
              <w:rPr>
                <w:ins w:id="653" w:author="Buitendijk, Hans" w:date="2022-08-23T13:50:00Z"/>
                <w:noProof/>
              </w:rPr>
            </w:pPr>
            <w:ins w:id="654" w:author="Buitendijk, Hans" w:date="2022-08-23T13:50:00Z">
              <w:del w:id="655" w:author="Craig Newman" w:date="2023-07-03T07:43:00Z">
                <w:r w:rsidDel="00573DBC">
                  <w:rPr>
                    <w:noProof/>
                  </w:rPr>
                  <w:delText>Sex for Clinical Use</w:delText>
                </w:r>
              </w:del>
            </w:ins>
            <w:ins w:id="656"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65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658" w:author="Buitendijk, Hans" w:date="2022-08-23T13:50:00Z"/>
                <w:noProof/>
              </w:rPr>
            </w:pPr>
            <w:ins w:id="659"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lastRenderedPageBreak/>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660" w:name="ORUR31"/>
      <w:bookmarkStart w:id="661" w:name="_Toc245797"/>
      <w:bookmarkStart w:id="662" w:name="_Toc861848"/>
      <w:bookmarkStart w:id="663" w:name="_Toc862852"/>
      <w:bookmarkStart w:id="664" w:name="_Toc866841"/>
      <w:bookmarkStart w:id="665" w:name="_Toc879950"/>
      <w:bookmarkStart w:id="666" w:name="_Toc138585463"/>
      <w:bookmarkStart w:id="66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lastRenderedPageBreak/>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proofErr w:type="gramStart"/>
      <w:r w:rsidRPr="006E0304">
        <w:rPr>
          <w:rStyle w:val="NormalIndentedChar"/>
        </w:rPr>
        <w:t>Application</w:t>
      </w:r>
      <w:r>
        <w:rPr>
          <w:lang w:eastAsia="de-DE"/>
        </w:rPr>
        <w:t xml:space="preserve"> Level</w:t>
      </w:r>
      <w:proofErr w:type="gramEnd"/>
      <w:r>
        <w:rPr>
          <w:lang w:eastAsia="de-DE"/>
        </w:rPr>
        <w:t xml:space="preserve">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668" w:name="_Toc28960172"/>
      <w:r w:rsidRPr="009901C4">
        <w:rPr>
          <w:noProof/>
        </w:rPr>
        <w:t xml:space="preserve">ORU – Unsolicited New Point-Of-Care </w:t>
      </w:r>
      <w:r w:rsidRPr="0043481A">
        <w:t>Observation</w:t>
      </w:r>
      <w:r w:rsidRPr="009901C4">
        <w:rPr>
          <w:noProof/>
        </w:rPr>
        <w:t xml:space="preserve"> Message – Search for an Order (Event R31</w:t>
      </w:r>
      <w:bookmarkEnd w:id="660"/>
      <w:r w:rsidRPr="009901C4">
        <w:rPr>
          <w:noProof/>
        </w:rPr>
        <w:t>)</w:t>
      </w:r>
      <w:bookmarkEnd w:id="661"/>
      <w:bookmarkEnd w:id="662"/>
      <w:bookmarkEnd w:id="663"/>
      <w:bookmarkEnd w:id="664"/>
      <w:bookmarkEnd w:id="665"/>
      <w:bookmarkEnd w:id="666"/>
      <w:bookmarkEnd w:id="667"/>
      <w:bookmarkEnd w:id="66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 xml:space="preserve">or returning an application level error description in the Application Acknowledgement MSA Text Message </w:t>
      </w:r>
      <w:proofErr w:type="gramStart"/>
      <w:r w:rsidRPr="009901C4">
        <w:rPr>
          <w:color w:val="000000"/>
        </w:rPr>
        <w:t>field.</w:t>
      </w:r>
      <w:r w:rsidRPr="009901C4">
        <w:rPr>
          <w:noProof/>
        </w:rPr>
        <w:t>.</w:t>
      </w:r>
      <w:proofErr w:type="gramEnd"/>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669"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670" w:author="Buitendijk, Hans" w:date="2022-08-23T13:50:00Z"/>
                <w:noProof/>
              </w:rPr>
            </w:pPr>
            <w:ins w:id="671"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672" w:author="Buitendijk, Hans" w:date="2022-08-23T13:50:00Z"/>
                <w:noProof/>
              </w:rPr>
            </w:pPr>
            <w:ins w:id="673"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674"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675" w:author="Buitendijk, Hans" w:date="2022-08-23T13:50:00Z"/>
                <w:noProof/>
              </w:rPr>
            </w:pPr>
            <w:ins w:id="676"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677"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678" w:author="Buitendijk, Hans" w:date="2022-08-23T13:50:00Z"/>
                <w:noProof/>
              </w:rPr>
            </w:pPr>
            <w:ins w:id="679"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680" w:author="Buitendijk, Hans" w:date="2022-08-23T13:50:00Z"/>
                <w:noProof/>
              </w:rPr>
            </w:pPr>
            <w:ins w:id="681" w:author="Buitendijk, Hans" w:date="2022-08-24T17:38:00Z">
              <w:r>
                <w:rPr>
                  <w:noProof/>
                </w:rPr>
                <w:t>Recorded</w:t>
              </w:r>
            </w:ins>
            <w:ins w:id="682"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68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684" w:author="Buitendijk, Hans" w:date="2022-08-23T13:50:00Z"/>
                <w:noProof/>
              </w:rPr>
            </w:pPr>
            <w:ins w:id="685"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686"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687" w:author="Buitendijk, Hans" w:date="2022-08-23T13:50:00Z"/>
                <w:noProof/>
              </w:rPr>
            </w:pPr>
            <w:ins w:id="688"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55A4A904" w:rsidR="008F4FE1" w:rsidRPr="0052787A" w:rsidRDefault="008F4FE1" w:rsidP="00EE6AE7">
            <w:pPr>
              <w:pStyle w:val="MsgTableBody"/>
              <w:rPr>
                <w:ins w:id="689" w:author="Buitendijk, Hans" w:date="2022-08-23T13:50:00Z"/>
                <w:noProof/>
              </w:rPr>
            </w:pPr>
            <w:ins w:id="690" w:author="Buitendijk, Hans" w:date="2022-08-23T13:50:00Z">
              <w:del w:id="691" w:author="Craig Newman" w:date="2023-07-03T07:44:00Z">
                <w:r w:rsidDel="00573DBC">
                  <w:rPr>
                    <w:noProof/>
                  </w:rPr>
                  <w:delText>Sex for Clinical Use</w:delText>
                </w:r>
              </w:del>
            </w:ins>
            <w:ins w:id="692"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69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694" w:author="Buitendijk, Hans" w:date="2022-08-23T13:50:00Z"/>
                <w:noProof/>
              </w:rPr>
            </w:pPr>
            <w:ins w:id="695"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lastRenderedPageBreak/>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lastRenderedPageBreak/>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696" w:name="_Toc245798"/>
      <w:bookmarkStart w:id="697" w:name="_Toc861849"/>
      <w:bookmarkStart w:id="698" w:name="_Toc862853"/>
      <w:bookmarkStart w:id="699" w:name="_Toc866842"/>
      <w:bookmarkStart w:id="700" w:name="_Toc879951"/>
      <w:bookmarkStart w:id="701" w:name="_Toc138585464"/>
      <w:bookmarkStart w:id="702" w:name="ORUR32"/>
      <w:bookmarkStart w:id="703"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w:t>
      </w:r>
      <w:ins w:id="704"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705" w:name="_Toc28960173"/>
      <w:r w:rsidRPr="009901C4">
        <w:rPr>
          <w:noProof/>
        </w:rPr>
        <w:t>ORU – Unsolicited Pre-Ordered Point-Of-Care Observation (Event R32)</w:t>
      </w:r>
      <w:bookmarkStart w:id="706" w:name="OLE_LINK1"/>
      <w:bookmarkStart w:id="707" w:name="OLE_LINK2"/>
      <w:bookmarkEnd w:id="696"/>
      <w:bookmarkEnd w:id="697"/>
      <w:bookmarkEnd w:id="698"/>
      <w:bookmarkEnd w:id="699"/>
      <w:bookmarkEnd w:id="700"/>
      <w:bookmarkEnd w:id="701"/>
      <w:bookmarkEnd w:id="702"/>
      <w:bookmarkEnd w:id="703"/>
      <w:bookmarkEnd w:id="70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706"/>
      <w:bookmarkEnd w:id="707"/>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lastRenderedPageBreak/>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708"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709" w:author="Buitendijk, Hans" w:date="2022-08-23T13:53:00Z"/>
                <w:noProof/>
              </w:rPr>
            </w:pPr>
            <w:ins w:id="710"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711" w:author="Buitendijk, Hans" w:date="2022-08-23T13:53:00Z"/>
                <w:noProof/>
              </w:rPr>
            </w:pPr>
            <w:ins w:id="712"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713"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714" w:author="Buitendijk, Hans" w:date="2022-08-23T13:53:00Z"/>
                <w:noProof/>
              </w:rPr>
            </w:pPr>
            <w:ins w:id="715"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716"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717" w:author="Buitendijk, Hans" w:date="2022-08-23T13:53:00Z"/>
                <w:noProof/>
              </w:rPr>
            </w:pPr>
            <w:ins w:id="718"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719" w:author="Buitendijk, Hans" w:date="2022-08-23T13:53:00Z"/>
                <w:noProof/>
              </w:rPr>
            </w:pPr>
            <w:ins w:id="720" w:author="Buitendijk, Hans" w:date="2022-08-24T17:38:00Z">
              <w:r>
                <w:rPr>
                  <w:noProof/>
                </w:rPr>
                <w:t>Recorded</w:t>
              </w:r>
            </w:ins>
            <w:ins w:id="721"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722"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723" w:author="Buitendijk, Hans" w:date="2022-08-23T13:53:00Z"/>
                <w:noProof/>
              </w:rPr>
            </w:pPr>
            <w:ins w:id="724"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725"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726" w:author="Buitendijk, Hans" w:date="2022-08-23T13:53:00Z"/>
                <w:noProof/>
              </w:rPr>
            </w:pPr>
            <w:ins w:id="727"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1E39D75" w:rsidR="00233B1B" w:rsidRPr="0052787A" w:rsidRDefault="00233B1B" w:rsidP="00EE6AE7">
            <w:pPr>
              <w:pStyle w:val="MsgTableBody"/>
              <w:rPr>
                <w:ins w:id="728" w:author="Buitendijk, Hans" w:date="2022-08-23T13:53:00Z"/>
                <w:noProof/>
              </w:rPr>
            </w:pPr>
            <w:ins w:id="729" w:author="Buitendijk, Hans" w:date="2022-08-23T13:53:00Z">
              <w:del w:id="730" w:author="Craig Newman" w:date="2023-07-03T07:44:00Z">
                <w:r w:rsidDel="00573DBC">
                  <w:rPr>
                    <w:noProof/>
                  </w:rPr>
                  <w:delText>Sex for Clinical Use</w:delText>
                </w:r>
              </w:del>
            </w:ins>
            <w:ins w:id="731"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732"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733" w:author="Buitendijk, Hans" w:date="2022-08-23T13:53:00Z"/>
                <w:noProof/>
              </w:rPr>
            </w:pPr>
            <w:ins w:id="734"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735" w:name="_Toc234050299"/>
      <w:bookmarkStart w:id="736"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lastRenderedPageBreak/>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737" w:name="_Toc28960174"/>
      <w:r w:rsidRPr="009901C4">
        <w:rPr>
          <w:noProof/>
        </w:rPr>
        <w:t>ORA – Observation Report Acknowledgement (Event R33)</w:t>
      </w:r>
      <w:bookmarkEnd w:id="735"/>
      <w:bookmarkEnd w:id="737"/>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w:t>
      </w:r>
      <w:proofErr w:type="gramStart"/>
      <w:r w:rsidRPr="009901C4">
        <w:t>application level</w:t>
      </w:r>
      <w:proofErr w:type="gramEnd"/>
      <w:r w:rsidRPr="009901C4">
        <w:t xml:space="preserve">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lastRenderedPageBreak/>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738" w:name="_Toc234050300"/>
      <w:bookmarkStart w:id="739" w:name="_Toc28960175"/>
      <w:r w:rsidRPr="009901C4">
        <w:rPr>
          <w:noProof/>
        </w:rPr>
        <w:t>OUL – Unsolicited Specimen Oriented Observation Message (Event R22 )</w:t>
      </w:r>
      <w:bookmarkEnd w:id="736"/>
      <w:bookmarkEnd w:id="738"/>
      <w:bookmarkEnd w:id="739"/>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740"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741" w:author="Buitendijk, Hans" w:date="2022-08-23T13:54:00Z"/>
                <w:noProof/>
              </w:rPr>
            </w:pPr>
            <w:ins w:id="742"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743" w:author="Buitendijk, Hans" w:date="2022-08-23T13:54:00Z"/>
                <w:noProof/>
              </w:rPr>
            </w:pPr>
            <w:ins w:id="744"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745"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746" w:author="Buitendijk, Hans" w:date="2022-08-23T13:54:00Z"/>
                <w:noProof/>
              </w:rPr>
            </w:pPr>
            <w:ins w:id="747"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748"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749" w:author="Buitendijk, Hans" w:date="2022-08-23T13:54:00Z"/>
                <w:noProof/>
              </w:rPr>
            </w:pPr>
            <w:ins w:id="750"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751" w:author="Buitendijk, Hans" w:date="2022-08-23T13:54:00Z"/>
                <w:noProof/>
              </w:rPr>
            </w:pPr>
            <w:ins w:id="752" w:author="Buitendijk, Hans" w:date="2022-08-24T17:38:00Z">
              <w:r>
                <w:rPr>
                  <w:noProof/>
                </w:rPr>
                <w:t>Recorded</w:t>
              </w:r>
            </w:ins>
            <w:ins w:id="753"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754"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755" w:author="Buitendijk, Hans" w:date="2022-08-23T13:54:00Z"/>
                <w:noProof/>
              </w:rPr>
            </w:pPr>
            <w:ins w:id="756"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757"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758" w:author="Buitendijk, Hans" w:date="2022-08-23T13:54:00Z"/>
                <w:noProof/>
              </w:rPr>
            </w:pPr>
            <w:ins w:id="759"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358E0D33" w:rsidR="00C50010" w:rsidRPr="0052787A" w:rsidRDefault="00C50010" w:rsidP="00EE6AE7">
            <w:pPr>
              <w:pStyle w:val="MsgTableBody"/>
              <w:rPr>
                <w:ins w:id="760" w:author="Buitendijk, Hans" w:date="2022-08-23T13:54:00Z"/>
                <w:noProof/>
              </w:rPr>
            </w:pPr>
            <w:ins w:id="761" w:author="Buitendijk, Hans" w:date="2022-08-23T13:54:00Z">
              <w:del w:id="762" w:author="Craig Newman" w:date="2023-07-03T07:44:00Z">
                <w:r w:rsidDel="00573DBC">
                  <w:rPr>
                    <w:noProof/>
                  </w:rPr>
                  <w:delText>Sex for Clinical Use</w:delText>
                </w:r>
              </w:del>
            </w:ins>
            <w:ins w:id="763"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764"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765" w:author="Buitendijk, Hans" w:date="2022-08-23T13:54:00Z"/>
                <w:noProof/>
              </w:rPr>
            </w:pPr>
            <w:ins w:id="766"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767"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768" w:author="Buitendijk, Hans" w:date="2022-09-06T08:53:00Z"/>
                <w:noProof/>
              </w:rPr>
            </w:pPr>
            <w:ins w:id="769" w:author="Buitendijk, Hans" w:date="2022-09-06T08:53:00Z">
              <w:r>
                <w:rPr>
                  <w:noProof/>
                </w:rPr>
                <w:t xml:space="preserve">  [</w:t>
              </w:r>
            </w:ins>
            <w:ins w:id="770"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771" w:author="Buitendijk, Hans" w:date="2022-09-06T08:53:00Z"/>
                <w:noProof/>
              </w:rPr>
            </w:pPr>
            <w:ins w:id="772"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773"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774"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775"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776"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777" w:author="Buitendijk, Hans" w:date="2022-09-06T08:52:00Z"/>
                <w:noProof/>
              </w:rPr>
            </w:pPr>
            <w:ins w:id="778"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779" w:author="Buitendijk, Hans" w:date="2022-09-06T08:52:00Z"/>
                <w:noProof/>
              </w:rPr>
            </w:pPr>
            <w:ins w:id="780"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781"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782" w:author="Buitendijk, Hans" w:date="2022-09-06T08:52:00Z"/>
                <w:noProof/>
              </w:rPr>
            </w:pPr>
            <w:ins w:id="783"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784"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785" w:author="Buitendijk, Hans" w:date="2022-09-06T08:52:00Z"/>
                <w:noProof/>
              </w:rPr>
            </w:pPr>
            <w:ins w:id="786"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787" w:author="Buitendijk, Hans" w:date="2022-09-06T08:52:00Z"/>
                <w:noProof/>
              </w:rPr>
            </w:pPr>
            <w:ins w:id="788"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789"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790" w:author="Buitendijk, Hans" w:date="2022-09-06T08:52:00Z"/>
                <w:noProof/>
              </w:rPr>
            </w:pPr>
            <w:ins w:id="791" w:author="Buitendijk, Hans" w:date="2022-09-06T08:52:00Z">
              <w:r>
                <w:rPr>
                  <w:noProof/>
                </w:rPr>
                <w:t>3</w:t>
              </w:r>
            </w:ins>
          </w:p>
        </w:tc>
      </w:tr>
      <w:tr w:rsidR="00210165" w:rsidRPr="00D00BBD" w14:paraId="79C3121C" w14:textId="77777777" w:rsidTr="00FF602B">
        <w:trPr>
          <w:gridAfter w:val="1"/>
          <w:wAfter w:w="18" w:type="dxa"/>
          <w:jc w:val="center"/>
          <w:ins w:id="792"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793" w:author="Buitendijk, Hans" w:date="2022-09-06T08:53:00Z"/>
                <w:noProof/>
              </w:rPr>
            </w:pPr>
            <w:ins w:id="794"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795" w:author="Buitendijk, Hans" w:date="2022-09-06T08:53:00Z"/>
                <w:noProof/>
              </w:rPr>
            </w:pPr>
            <w:ins w:id="796"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797"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798"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lastRenderedPageBreak/>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t xml:space="preserve">         </w:t>
            </w:r>
            <w:del w:id="799" w:author="Frank Oemig" w:date="2022-09-08T11:37:00Z">
              <w:r w:rsidDel="00D70E6D">
                <w:rPr>
                  <w:noProof/>
                </w:rPr>
                <w:delText>{</w:delText>
              </w:r>
            </w:del>
            <w:r>
              <w:rPr>
                <w:noProof/>
              </w:rPr>
              <w:t>[</w:t>
            </w:r>
            <w:ins w:id="800" w:author="Frank Oemig" w:date="2022-09-08T11:37:00Z">
              <w:r w:rsidR="00D70E6D">
                <w:rPr>
                  <w:noProof/>
                </w:rPr>
                <w:t>{</w:t>
              </w:r>
            </w:ins>
            <w:r>
              <w:rPr>
                <w:noProof/>
              </w:rPr>
              <w:t>INV</w:t>
            </w:r>
            <w:ins w:id="801" w:author="Frank Oemig" w:date="2022-09-08T11:37:00Z">
              <w:r w:rsidR="00D70E6D">
                <w:rPr>
                  <w:noProof/>
                </w:rPr>
                <w:t>}</w:t>
              </w:r>
            </w:ins>
            <w:r>
              <w:rPr>
                <w:noProof/>
              </w:rPr>
              <w:t>]</w:t>
            </w:r>
            <w:del w:id="802"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803" w:name="_Toc138585466"/>
      <w:bookmarkStart w:id="804" w:name="OULR23"/>
      <w:bookmarkStart w:id="80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lastRenderedPageBreak/>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806" w:name="_Toc28960176"/>
      <w:r w:rsidRPr="009901C4">
        <w:rPr>
          <w:noProof/>
        </w:rPr>
        <w:t>OUL – Unsolicited Specimen Container Oriented Observation Message (Event R23)</w:t>
      </w:r>
      <w:bookmarkEnd w:id="803"/>
      <w:bookmarkEnd w:id="804"/>
      <w:bookmarkEnd w:id="805"/>
      <w:bookmarkEnd w:id="80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807"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808" w:author="Buitendijk, Hans" w:date="2022-08-23T13:54:00Z"/>
                <w:noProof/>
              </w:rPr>
            </w:pPr>
            <w:ins w:id="809"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810" w:author="Buitendijk, Hans" w:date="2022-08-23T13:54:00Z"/>
                <w:noProof/>
              </w:rPr>
            </w:pPr>
            <w:ins w:id="811"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812"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813" w:author="Buitendijk, Hans" w:date="2022-08-23T13:54:00Z"/>
                <w:noProof/>
              </w:rPr>
            </w:pPr>
            <w:ins w:id="814"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815"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816" w:author="Buitendijk, Hans" w:date="2022-08-23T13:54:00Z"/>
                <w:noProof/>
              </w:rPr>
            </w:pPr>
            <w:ins w:id="817"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818" w:author="Buitendijk, Hans" w:date="2022-08-23T13:54:00Z"/>
                <w:noProof/>
              </w:rPr>
            </w:pPr>
            <w:ins w:id="819" w:author="Buitendijk, Hans" w:date="2022-08-24T17:38:00Z">
              <w:r>
                <w:rPr>
                  <w:noProof/>
                </w:rPr>
                <w:t>Recorded</w:t>
              </w:r>
            </w:ins>
            <w:ins w:id="820"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82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822" w:author="Buitendijk, Hans" w:date="2022-08-23T13:54:00Z"/>
                <w:noProof/>
              </w:rPr>
            </w:pPr>
            <w:ins w:id="823"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824"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825" w:author="Buitendijk, Hans" w:date="2022-08-23T13:54:00Z"/>
                <w:noProof/>
              </w:rPr>
            </w:pPr>
            <w:ins w:id="826"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1CACC3F8" w:rsidR="00C50010" w:rsidRPr="0052787A" w:rsidRDefault="00C50010" w:rsidP="00EE6AE7">
            <w:pPr>
              <w:pStyle w:val="MsgTableBody"/>
              <w:rPr>
                <w:ins w:id="827" w:author="Buitendijk, Hans" w:date="2022-08-23T13:54:00Z"/>
                <w:noProof/>
              </w:rPr>
            </w:pPr>
            <w:ins w:id="828" w:author="Buitendijk, Hans" w:date="2022-08-23T13:54:00Z">
              <w:del w:id="829" w:author="Craig Newman" w:date="2023-07-03T07:44:00Z">
                <w:r w:rsidDel="00573DBC">
                  <w:rPr>
                    <w:noProof/>
                  </w:rPr>
                  <w:delText>Sex for Clinical Use</w:delText>
                </w:r>
              </w:del>
            </w:ins>
            <w:ins w:id="83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83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832" w:author="Buitendijk, Hans" w:date="2022-08-23T13:54:00Z"/>
                <w:noProof/>
              </w:rPr>
            </w:pPr>
            <w:ins w:id="833"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lastRenderedPageBreak/>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834"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835" w:author="Buitendijk, Hans" w:date="2022-09-06T08:55:00Z"/>
                <w:noProof/>
              </w:rPr>
            </w:pPr>
            <w:ins w:id="836"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837" w:author="Buitendijk, Hans" w:date="2022-09-06T08:55:00Z"/>
                <w:noProof/>
              </w:rPr>
            </w:pPr>
            <w:ins w:id="838"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839"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840"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841" w:author="Buitendijk, Hans" w:date="2022-09-06T08:55:00Z">
              <w:r w:rsidRPr="009901C4" w:rsidDel="00210165">
                <w:rPr>
                  <w:noProof/>
                </w:rPr>
                <w:delText>[{</w:delText>
              </w:r>
            </w:del>
            <w:r w:rsidRPr="009901C4">
              <w:rPr>
                <w:noProof/>
              </w:rPr>
              <w:t>NK1</w:t>
            </w:r>
            <w:del w:id="842"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843"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844" w:author="Buitendijk, Hans" w:date="2022-09-06T08:54:00Z"/>
                <w:noProof/>
              </w:rPr>
            </w:pPr>
            <w:ins w:id="845" w:author="Buitendijk, Hans" w:date="2022-09-06T08: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846" w:author="Buitendijk, Hans" w:date="2022-09-06T08:54:00Z"/>
                <w:noProof/>
              </w:rPr>
            </w:pPr>
            <w:ins w:id="847"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848"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849" w:author="Buitendijk, Hans" w:date="2022-09-06T08:54:00Z"/>
                <w:noProof/>
              </w:rPr>
            </w:pPr>
            <w:ins w:id="850"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851"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852" w:author="Buitendijk, Hans" w:date="2022-09-06T08:54:00Z"/>
                <w:noProof/>
              </w:rPr>
            </w:pPr>
            <w:ins w:id="853" w:author="Buitendijk, Hans" w:date="2022-09-06T08: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854" w:author="Buitendijk, Hans" w:date="2022-09-06T08:54:00Z"/>
                <w:noProof/>
              </w:rPr>
            </w:pPr>
            <w:ins w:id="855"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856"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857" w:author="Buitendijk, Hans" w:date="2022-09-06T08:54:00Z"/>
                <w:noProof/>
              </w:rPr>
            </w:pPr>
            <w:ins w:id="858" w:author="Buitendijk, Hans" w:date="2022-09-06T08:54:00Z">
              <w:r>
                <w:rPr>
                  <w:noProof/>
                </w:rPr>
                <w:t>3</w:t>
              </w:r>
            </w:ins>
          </w:p>
        </w:tc>
      </w:tr>
      <w:tr w:rsidR="00210165" w:rsidRPr="00D00BBD" w14:paraId="0BC340A0" w14:textId="77777777" w:rsidTr="00DA5272">
        <w:trPr>
          <w:gridAfter w:val="1"/>
          <w:wAfter w:w="18" w:type="dxa"/>
          <w:jc w:val="center"/>
          <w:ins w:id="859"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860" w:author="Buitendijk, Hans" w:date="2022-09-06T08:54:00Z"/>
                <w:noProof/>
              </w:rPr>
            </w:pPr>
            <w:ins w:id="861" w:author="Buitendijk, Hans" w:date="2022-09-06T08:54:00Z">
              <w:r>
                <w:rPr>
                  <w:noProof/>
                </w:rPr>
                <w:t xml:space="preserve"> </w:t>
              </w:r>
            </w:ins>
            <w:ins w:id="862" w:author="Frank Oemig" w:date="2022-09-08T11:38:00Z">
              <w:r w:rsidR="00D70E6D">
                <w:rPr>
                  <w:noProof/>
                </w:rPr>
                <w:t>}</w:t>
              </w:r>
            </w:ins>
            <w:ins w:id="863" w:author="Buitendijk, Hans" w:date="2022-09-06T08:54:00Z">
              <w:r>
                <w:rPr>
                  <w:noProof/>
                </w:rPr>
                <w:t>]</w:t>
              </w:r>
              <w:del w:id="864"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865" w:author="Buitendijk, Hans" w:date="2022-09-06T08:54:00Z"/>
                <w:noProof/>
              </w:rPr>
            </w:pPr>
            <w:ins w:id="866"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867"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868"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lastRenderedPageBreak/>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869" w:name="_Toc138585467"/>
      <w:bookmarkStart w:id="870" w:name="OULR22"/>
      <w:bookmarkStart w:id="8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lastRenderedPageBreak/>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872" w:name="_Toc28960177"/>
      <w:r w:rsidRPr="009901C4">
        <w:rPr>
          <w:noProof/>
        </w:rPr>
        <w:t>OUL – Unsolicited Order Oriented Observation Message (Event R24)</w:t>
      </w:r>
      <w:bookmarkEnd w:id="869"/>
      <w:bookmarkEnd w:id="870"/>
      <w:bookmarkEnd w:id="871"/>
      <w:bookmarkEnd w:id="8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873"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874" w:author="Buitendijk, Hans" w:date="2022-08-23T13:55:00Z"/>
                <w:noProof/>
              </w:rPr>
            </w:pPr>
            <w:ins w:id="875"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876" w:author="Buitendijk, Hans" w:date="2022-08-23T13:55:00Z"/>
                <w:noProof/>
              </w:rPr>
            </w:pPr>
            <w:ins w:id="877"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878"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879" w:author="Buitendijk, Hans" w:date="2022-08-23T13:55:00Z"/>
                <w:noProof/>
              </w:rPr>
            </w:pPr>
            <w:ins w:id="880"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881"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882" w:author="Buitendijk, Hans" w:date="2022-08-23T13:55:00Z"/>
                <w:noProof/>
              </w:rPr>
            </w:pPr>
            <w:ins w:id="883"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884" w:author="Buitendijk, Hans" w:date="2022-08-23T13:55:00Z"/>
                <w:noProof/>
              </w:rPr>
            </w:pPr>
            <w:ins w:id="885" w:author="Buitendijk, Hans" w:date="2022-08-24T17:38:00Z">
              <w:r>
                <w:rPr>
                  <w:noProof/>
                </w:rPr>
                <w:t>Recorded</w:t>
              </w:r>
            </w:ins>
            <w:ins w:id="886"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88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888" w:author="Buitendijk, Hans" w:date="2022-08-23T13:55:00Z"/>
                <w:noProof/>
              </w:rPr>
            </w:pPr>
            <w:ins w:id="889"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890"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891" w:author="Buitendijk, Hans" w:date="2022-08-23T13:55:00Z"/>
                <w:noProof/>
              </w:rPr>
            </w:pPr>
            <w:ins w:id="892"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6C37C311" w:rsidR="005D4209" w:rsidRPr="0052787A" w:rsidRDefault="005D4209" w:rsidP="00EE6AE7">
            <w:pPr>
              <w:pStyle w:val="MsgTableBody"/>
              <w:rPr>
                <w:ins w:id="893" w:author="Buitendijk, Hans" w:date="2022-08-23T13:55:00Z"/>
                <w:noProof/>
              </w:rPr>
            </w:pPr>
            <w:ins w:id="894" w:author="Buitendijk, Hans" w:date="2022-08-23T13:55:00Z">
              <w:del w:id="895" w:author="Craig Newman" w:date="2023-07-03T07:44:00Z">
                <w:r w:rsidDel="00573DBC">
                  <w:rPr>
                    <w:noProof/>
                  </w:rPr>
                  <w:delText>Sex for Clinical Use</w:delText>
                </w:r>
              </w:del>
            </w:ins>
            <w:ins w:id="896" w:author="Craig Newman" w:date="2023-07-03T07:44:00Z">
              <w:r w:rsidR="00573DBC">
                <w:rPr>
                  <w:noProof/>
                </w:rPr>
                <w:t xml:space="preserve">Sex Parameter for </w:t>
              </w:r>
              <w:r w:rsidR="00573DBC">
                <w:rPr>
                  <w:noProof/>
                </w:rPr>
                <w:lastRenderedPageBreak/>
                <w:t>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89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898" w:author="Buitendijk, Hans" w:date="2022-08-23T13:55:00Z"/>
                <w:noProof/>
              </w:rPr>
            </w:pPr>
            <w:ins w:id="899"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900"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901" w:author="Buitendijk, Hans" w:date="2022-09-06T08:55:00Z"/>
                <w:noProof/>
              </w:rPr>
            </w:pPr>
            <w:ins w:id="902"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903" w:author="Buitendijk, Hans" w:date="2022-09-06T08:55:00Z"/>
                <w:noProof/>
              </w:rPr>
            </w:pPr>
            <w:ins w:id="904" w:author="Buitendijk, Hans" w:date="2022-09-06T08:55:00Z">
              <w:r>
                <w:rPr>
                  <w:noProof/>
                </w:rPr>
                <w:t>--- NEXT_OF_</w:t>
              </w:r>
            </w:ins>
            <w:ins w:id="905"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906"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907"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908" w:author="Buitendijk, Hans" w:date="2022-09-06T08:55:00Z">
              <w:r w:rsidRPr="009901C4" w:rsidDel="00FE3AB0">
                <w:rPr>
                  <w:noProof/>
                </w:rPr>
                <w:delText>[{</w:delText>
              </w:r>
            </w:del>
            <w:r w:rsidRPr="009901C4">
              <w:rPr>
                <w:noProof/>
              </w:rPr>
              <w:t>NK1</w:t>
            </w:r>
            <w:del w:id="909"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910"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911" w:author="Buitendijk, Hans" w:date="2022-09-06T08:55:00Z"/>
                <w:noProof/>
              </w:rPr>
            </w:pPr>
            <w:ins w:id="912"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913" w:author="Buitendijk, Hans" w:date="2022-09-06T08:55:00Z"/>
                <w:noProof/>
              </w:rPr>
            </w:pPr>
            <w:ins w:id="914"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915"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916" w:author="Buitendijk, Hans" w:date="2022-09-06T08:55:00Z"/>
                <w:noProof/>
              </w:rPr>
            </w:pPr>
            <w:ins w:id="917"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918"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919" w:author="Buitendijk, Hans" w:date="2022-09-06T08:55:00Z"/>
                <w:noProof/>
              </w:rPr>
            </w:pPr>
            <w:ins w:id="920"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921" w:author="Buitendijk, Hans" w:date="2022-09-06T08:55:00Z"/>
                <w:noProof/>
              </w:rPr>
            </w:pPr>
            <w:ins w:id="922"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923"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924" w:author="Buitendijk, Hans" w:date="2022-09-06T08:55:00Z"/>
                <w:noProof/>
              </w:rPr>
            </w:pPr>
            <w:ins w:id="925" w:author="Buitendijk, Hans" w:date="2022-09-06T08:55:00Z">
              <w:r>
                <w:rPr>
                  <w:noProof/>
                </w:rPr>
                <w:t>3</w:t>
              </w:r>
            </w:ins>
          </w:p>
        </w:tc>
      </w:tr>
      <w:tr w:rsidR="00FE3AB0" w:rsidRPr="00D00BBD" w14:paraId="5599E510" w14:textId="77777777" w:rsidTr="00DA5272">
        <w:trPr>
          <w:gridAfter w:val="1"/>
          <w:wAfter w:w="18" w:type="dxa"/>
          <w:jc w:val="center"/>
          <w:ins w:id="926"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927" w:author="Buitendijk, Hans" w:date="2022-09-06T08:55:00Z"/>
                <w:noProof/>
              </w:rPr>
            </w:pPr>
            <w:ins w:id="928" w:author="Buitendijk, Hans" w:date="2022-09-06T08:55:00Z">
              <w:r>
                <w:rPr>
                  <w:noProof/>
                </w:rPr>
                <w:t xml:space="preserve"> </w:t>
              </w:r>
            </w:ins>
            <w:ins w:id="929" w:author="Frank Oemig" w:date="2022-09-08T11:38:00Z">
              <w:r w:rsidR="00D70E6D">
                <w:rPr>
                  <w:noProof/>
                </w:rPr>
                <w:t>}</w:t>
              </w:r>
            </w:ins>
            <w:ins w:id="930" w:author="Buitendijk, Hans" w:date="2022-09-06T08:55:00Z">
              <w:r>
                <w:rPr>
                  <w:noProof/>
                </w:rPr>
                <w:t>]</w:t>
              </w:r>
              <w:del w:id="931"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932" w:author="Buitendijk, Hans" w:date="2022-09-06T08:55:00Z"/>
                <w:noProof/>
              </w:rPr>
            </w:pPr>
            <w:ins w:id="933"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934"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935"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lastRenderedPageBreak/>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936" w:name="_Toc138585468"/>
      <w:bookmarkStart w:id="937" w:name="OPUR25"/>
      <w:bookmarkStart w:id="938" w:name="_Toc234050303"/>
      <w:bookmarkStart w:id="939" w:name="_Toc28960178"/>
      <w:r w:rsidRPr="009901C4">
        <w:rPr>
          <w:noProof/>
        </w:rPr>
        <w:t>OPU – Unsolicited Population/Location-Based Laboratory Observation Message (Event R25)</w:t>
      </w:r>
      <w:bookmarkEnd w:id="936"/>
      <w:bookmarkEnd w:id="937"/>
      <w:bookmarkEnd w:id="938"/>
      <w:bookmarkEnd w:id="939"/>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940"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941" w:author="Buitendijk, Hans" w:date="2022-09-06T08:56:00Z"/>
                <w:noProof/>
              </w:rPr>
            </w:pPr>
            <w:ins w:id="942"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943" w:author="Buitendijk, Hans" w:date="2022-09-06T08:56:00Z"/>
                <w:noProof/>
              </w:rPr>
            </w:pPr>
            <w:ins w:id="944"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945"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946"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947" w:author="Buitendijk, Hans" w:date="2022-09-06T08:56:00Z">
              <w:r w:rsidRPr="009901C4" w:rsidDel="00DE1282">
                <w:rPr>
                  <w:noProof/>
                </w:rPr>
                <w:delText>{</w:delText>
              </w:r>
            </w:del>
            <w:r w:rsidRPr="009901C4">
              <w:rPr>
                <w:noProof/>
              </w:rPr>
              <w:t>NK1</w:t>
            </w:r>
            <w:del w:id="948"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949"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950" w:author="Buitendijk, Hans" w:date="2022-09-06T08:56:00Z"/>
                <w:noProof/>
              </w:rPr>
            </w:pPr>
            <w:ins w:id="951"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952" w:author="Buitendijk, Hans" w:date="2022-09-06T08:56:00Z"/>
                <w:noProof/>
              </w:rPr>
            </w:pPr>
            <w:ins w:id="953"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954"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955" w:author="Buitendijk, Hans" w:date="2022-09-06T08:56:00Z"/>
                <w:noProof/>
              </w:rPr>
            </w:pPr>
            <w:ins w:id="956"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957"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958" w:author="Buitendijk, Hans" w:date="2022-09-06T08:56:00Z"/>
                <w:noProof/>
              </w:rPr>
            </w:pPr>
            <w:ins w:id="959"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960" w:author="Buitendijk, Hans" w:date="2022-09-06T08:56:00Z"/>
                <w:noProof/>
              </w:rPr>
            </w:pPr>
            <w:ins w:id="961"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962"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963" w:author="Buitendijk, Hans" w:date="2022-09-06T08:56:00Z"/>
                <w:noProof/>
              </w:rPr>
            </w:pPr>
            <w:ins w:id="964" w:author="Buitendijk, Hans" w:date="2022-09-06T08:56:00Z">
              <w:r>
                <w:rPr>
                  <w:noProof/>
                </w:rPr>
                <w:t>3</w:t>
              </w:r>
            </w:ins>
          </w:p>
        </w:tc>
      </w:tr>
      <w:tr w:rsidR="00DE1282" w:rsidRPr="00D00BBD" w14:paraId="0C21FC4B" w14:textId="77777777" w:rsidTr="00DA5272">
        <w:trPr>
          <w:gridAfter w:val="1"/>
          <w:wAfter w:w="18" w:type="dxa"/>
          <w:jc w:val="center"/>
          <w:ins w:id="965"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966" w:author="Buitendijk, Hans" w:date="2022-09-06T08:56:00Z"/>
                <w:noProof/>
              </w:rPr>
            </w:pPr>
            <w:ins w:id="967"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968" w:author="Buitendijk, Hans" w:date="2022-09-06T08:56:00Z"/>
                <w:noProof/>
              </w:rPr>
            </w:pPr>
            <w:ins w:id="969"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970"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971"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972"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973" w:author="Buitendijk, Hans" w:date="2022-08-23T13:55:00Z"/>
                <w:noProof/>
              </w:rPr>
            </w:pPr>
            <w:ins w:id="974"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975" w:author="Buitendijk, Hans" w:date="2022-08-23T13:55:00Z"/>
                <w:noProof/>
              </w:rPr>
            </w:pPr>
            <w:ins w:id="976"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97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978" w:author="Buitendijk, Hans" w:date="2022-08-23T13:55:00Z"/>
                <w:noProof/>
              </w:rPr>
            </w:pPr>
            <w:ins w:id="979"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980"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981" w:author="Buitendijk, Hans" w:date="2022-08-23T13:55:00Z"/>
                <w:noProof/>
              </w:rPr>
            </w:pPr>
            <w:ins w:id="982"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983" w:author="Buitendijk, Hans" w:date="2022-08-23T13:55:00Z"/>
                <w:noProof/>
              </w:rPr>
            </w:pPr>
            <w:ins w:id="984" w:author="Buitendijk, Hans" w:date="2022-08-24T17:38:00Z">
              <w:r>
                <w:rPr>
                  <w:noProof/>
                </w:rPr>
                <w:t>Recorded</w:t>
              </w:r>
            </w:ins>
            <w:ins w:id="985"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98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987" w:author="Buitendijk, Hans" w:date="2022-08-23T13:55:00Z"/>
                <w:noProof/>
              </w:rPr>
            </w:pPr>
            <w:ins w:id="988"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989"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990" w:author="Buitendijk, Hans" w:date="2022-08-23T13:55:00Z"/>
                <w:noProof/>
              </w:rPr>
            </w:pPr>
            <w:ins w:id="991"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0337D6B9" w:rsidR="00EB47D7" w:rsidRPr="0052787A" w:rsidRDefault="00EB47D7" w:rsidP="00EE6AE7">
            <w:pPr>
              <w:pStyle w:val="MsgTableBody"/>
              <w:rPr>
                <w:ins w:id="992" w:author="Buitendijk, Hans" w:date="2022-08-23T13:55:00Z"/>
                <w:noProof/>
              </w:rPr>
            </w:pPr>
            <w:ins w:id="993" w:author="Buitendijk, Hans" w:date="2022-08-23T13:55:00Z">
              <w:del w:id="994" w:author="Craig Newman" w:date="2023-07-03T07:44:00Z">
                <w:r w:rsidDel="00573DBC">
                  <w:rPr>
                    <w:noProof/>
                  </w:rPr>
                  <w:delText>Sex for Clinical Use</w:delText>
                </w:r>
              </w:del>
            </w:ins>
            <w:ins w:id="99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99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997" w:author="Buitendijk, Hans" w:date="2022-08-23T13:55:00Z"/>
                <w:noProof/>
              </w:rPr>
            </w:pPr>
            <w:ins w:id="998"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999" w:name="_Toc202543882"/>
      <w:bookmarkStart w:id="1000"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999"/>
      <w:bookmarkEnd w:id="1000"/>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lastRenderedPageBreak/>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1001"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1002" w:author="Buitendijk, Hans" w:date="2022-08-23T13:56:00Z"/>
                <w:noProof/>
              </w:rPr>
            </w:pPr>
            <w:ins w:id="1003"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1004" w:author="Buitendijk, Hans" w:date="2022-08-23T13:56:00Z"/>
                <w:noProof/>
              </w:rPr>
            </w:pPr>
            <w:ins w:id="1005"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100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1007" w:author="Buitendijk, Hans" w:date="2022-08-23T13:56:00Z"/>
                <w:noProof/>
              </w:rPr>
            </w:pPr>
            <w:ins w:id="1008"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1009"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1010" w:author="Buitendijk, Hans" w:date="2022-08-23T13:56:00Z"/>
                <w:noProof/>
              </w:rPr>
            </w:pPr>
            <w:ins w:id="1011"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1012" w:author="Buitendijk, Hans" w:date="2022-08-23T13:56:00Z"/>
                <w:noProof/>
              </w:rPr>
            </w:pPr>
            <w:ins w:id="1013" w:author="Buitendijk, Hans" w:date="2022-08-24T17:38:00Z">
              <w:r>
                <w:rPr>
                  <w:noProof/>
                </w:rPr>
                <w:t>Recorded</w:t>
              </w:r>
            </w:ins>
            <w:ins w:id="1014"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101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1016" w:author="Buitendijk, Hans" w:date="2022-08-23T13:56:00Z"/>
                <w:noProof/>
              </w:rPr>
            </w:pPr>
            <w:ins w:id="1017"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1018"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1019" w:author="Buitendijk, Hans" w:date="2022-08-23T13:56:00Z"/>
                <w:noProof/>
              </w:rPr>
            </w:pPr>
            <w:ins w:id="1020"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46D2C3AF" w:rsidR="00370ED7" w:rsidRPr="0052787A" w:rsidRDefault="00370ED7" w:rsidP="00EE6AE7">
            <w:pPr>
              <w:pStyle w:val="MsgTableBody"/>
              <w:rPr>
                <w:ins w:id="1021" w:author="Buitendijk, Hans" w:date="2022-08-23T13:56:00Z"/>
                <w:noProof/>
              </w:rPr>
            </w:pPr>
            <w:ins w:id="1022" w:author="Buitendijk, Hans" w:date="2022-08-23T13:56:00Z">
              <w:del w:id="1023" w:author="Craig Newman" w:date="2023-07-03T07:44:00Z">
                <w:r w:rsidDel="00573DBC">
                  <w:rPr>
                    <w:noProof/>
                  </w:rPr>
                  <w:delText>Sex for Clinical Use</w:delText>
                </w:r>
              </w:del>
            </w:ins>
            <w:ins w:id="1024"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102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1026" w:author="Buitendijk, Hans" w:date="2022-08-23T13:56:00Z"/>
                <w:noProof/>
              </w:rPr>
            </w:pPr>
            <w:ins w:id="1027"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1028"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1029" w:author="Buitendijk, Hans" w:date="2022-09-06T08:57:00Z"/>
                <w:noProof/>
              </w:rPr>
            </w:pPr>
            <w:ins w:id="1030"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1031" w:author="Buitendijk, Hans" w:date="2022-09-06T08:57:00Z"/>
                <w:noProof/>
              </w:rPr>
            </w:pPr>
            <w:ins w:id="1032"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1033"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1034" w:author="Buitendijk, Hans" w:date="2022-09-06T08:57:00Z"/>
                <w:noProof/>
              </w:rPr>
            </w:pPr>
            <w:ins w:id="1035"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1036"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1037" w:author="Buitendijk, Hans" w:date="2022-09-06T08:57:00Z"/>
                <w:noProof/>
              </w:rPr>
            </w:pPr>
            <w:ins w:id="1038"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1039" w:author="Buitendijk, Hans" w:date="2022-09-06T08:57:00Z"/>
                <w:noProof/>
              </w:rPr>
            </w:pPr>
            <w:ins w:id="1040"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1041"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1042" w:author="Buitendijk, Hans" w:date="2022-09-06T08:57:00Z"/>
                <w:noProof/>
              </w:rPr>
            </w:pPr>
            <w:ins w:id="1043"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lastRenderedPageBreak/>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1044" w:name="_Toc202544268"/>
      <w:bookmarkStart w:id="1045" w:name="_Toc28960180"/>
      <w:r w:rsidRPr="008F70CF">
        <w:t>ORA – Observation Report Alert Acknowledgement (Event R41)</w:t>
      </w:r>
      <w:bookmarkEnd w:id="1044"/>
      <w:bookmarkEnd w:id="1045"/>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lastRenderedPageBreak/>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1046"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1046"/>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lastRenderedPageBreak/>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1047"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1048" w:author="Buitendijk, Hans" w:date="2022-08-23T13:56:00Z"/>
                <w:noProof/>
              </w:rPr>
            </w:pPr>
            <w:ins w:id="1049"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1050" w:author="Buitendijk, Hans" w:date="2022-08-23T13:56:00Z"/>
                <w:noProof/>
              </w:rPr>
            </w:pPr>
            <w:ins w:id="1051"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1052"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1053" w:author="Buitendijk, Hans" w:date="2022-08-23T13:56:00Z"/>
                <w:noProof/>
              </w:rPr>
            </w:pPr>
            <w:ins w:id="1054"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1055"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1056" w:author="Buitendijk, Hans" w:date="2022-08-23T13:56:00Z"/>
                <w:noProof/>
              </w:rPr>
            </w:pPr>
            <w:ins w:id="1057"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1058" w:author="Buitendijk, Hans" w:date="2022-08-23T13:56:00Z"/>
                <w:noProof/>
              </w:rPr>
            </w:pPr>
            <w:ins w:id="1059" w:author="Buitendijk, Hans" w:date="2022-08-24T17:38:00Z">
              <w:r>
                <w:rPr>
                  <w:noProof/>
                </w:rPr>
                <w:t>Recorded</w:t>
              </w:r>
            </w:ins>
            <w:ins w:id="1060"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106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1062" w:author="Buitendijk, Hans" w:date="2022-08-23T13:56:00Z"/>
                <w:noProof/>
              </w:rPr>
            </w:pPr>
            <w:ins w:id="1063"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1064"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1065" w:author="Buitendijk, Hans" w:date="2022-08-23T13:56:00Z"/>
                <w:noProof/>
              </w:rPr>
            </w:pPr>
            <w:ins w:id="1066"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21DEE724" w:rsidR="00370ED7" w:rsidRPr="0052787A" w:rsidRDefault="00370ED7" w:rsidP="00EE6AE7">
            <w:pPr>
              <w:pStyle w:val="MsgTableBody"/>
              <w:rPr>
                <w:ins w:id="1067" w:author="Buitendijk, Hans" w:date="2022-08-23T13:56:00Z"/>
                <w:noProof/>
              </w:rPr>
            </w:pPr>
            <w:ins w:id="1068" w:author="Buitendijk, Hans" w:date="2022-08-23T13:56:00Z">
              <w:del w:id="1069" w:author="Craig Newman" w:date="2023-07-03T07:44:00Z">
                <w:r w:rsidDel="00573DBC">
                  <w:rPr>
                    <w:noProof/>
                  </w:rPr>
                  <w:delText>Sex for Clinical Use</w:delText>
                </w:r>
              </w:del>
            </w:ins>
            <w:ins w:id="107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107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1072" w:author="Buitendijk, Hans" w:date="2022-08-23T13:56:00Z"/>
                <w:noProof/>
              </w:rPr>
            </w:pPr>
            <w:ins w:id="1073"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1074"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1075" w:author="Buitendijk, Hans" w:date="2022-09-06T08:57:00Z"/>
                <w:noProof/>
              </w:rPr>
            </w:pPr>
            <w:ins w:id="1076"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077" w:author="Buitendijk, Hans" w:date="2022-09-06T08:57:00Z"/>
                <w:noProof/>
              </w:rPr>
            </w:pPr>
            <w:ins w:id="1078"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079"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080" w:author="Buitendijk, Hans" w:date="2022-09-06T08:57:00Z"/>
                <w:noProof/>
              </w:rPr>
            </w:pPr>
            <w:ins w:id="1081"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082"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083" w:author="Buitendijk, Hans" w:date="2022-09-06T08:57:00Z"/>
                <w:noProof/>
              </w:rPr>
            </w:pPr>
            <w:ins w:id="1084"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085" w:author="Buitendijk, Hans" w:date="2022-09-06T08:57:00Z"/>
                <w:noProof/>
              </w:rPr>
            </w:pPr>
            <w:ins w:id="1086"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087"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088" w:author="Buitendijk, Hans" w:date="2022-09-06T08:57:00Z"/>
                <w:noProof/>
              </w:rPr>
            </w:pPr>
            <w:ins w:id="1089"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lastRenderedPageBreak/>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lastRenderedPageBreak/>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090"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1090"/>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091"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092" w:author="Buitendijk, Hans" w:date="2022-08-23T13:56:00Z"/>
                <w:noProof/>
              </w:rPr>
            </w:pPr>
            <w:ins w:id="1093" w:author="Buitendijk, Hans" w:date="2022-08-23T13:56:00Z">
              <w:r>
                <w:rPr>
                  <w:noProof/>
                </w:rPr>
                <w:lastRenderedPageBreak/>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094" w:author="Buitendijk, Hans" w:date="2022-08-23T13:56:00Z"/>
                <w:noProof/>
              </w:rPr>
            </w:pPr>
            <w:ins w:id="1095"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09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097" w:author="Buitendijk, Hans" w:date="2022-08-23T13:56:00Z"/>
                <w:noProof/>
              </w:rPr>
            </w:pPr>
            <w:ins w:id="1098"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099"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100" w:author="Buitendijk, Hans" w:date="2022-08-23T13:56:00Z"/>
                <w:noProof/>
              </w:rPr>
            </w:pPr>
            <w:ins w:id="1101"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102" w:author="Buitendijk, Hans" w:date="2022-08-23T13:56:00Z"/>
                <w:noProof/>
              </w:rPr>
            </w:pPr>
            <w:ins w:id="1103" w:author="Buitendijk, Hans" w:date="2022-08-24T17:38:00Z">
              <w:r>
                <w:rPr>
                  <w:noProof/>
                </w:rPr>
                <w:t>Recorded</w:t>
              </w:r>
            </w:ins>
            <w:ins w:id="1104"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10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106" w:author="Buitendijk, Hans" w:date="2022-08-23T13:56:00Z"/>
                <w:noProof/>
              </w:rPr>
            </w:pPr>
            <w:ins w:id="1107"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108"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109" w:author="Buitendijk, Hans" w:date="2022-08-23T13:56:00Z"/>
                <w:noProof/>
              </w:rPr>
            </w:pPr>
            <w:ins w:id="1110"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07499A9E" w:rsidR="00BB62FD" w:rsidRPr="0052787A" w:rsidRDefault="00BB62FD" w:rsidP="00EE6AE7">
            <w:pPr>
              <w:pStyle w:val="MsgTableBody"/>
              <w:rPr>
                <w:ins w:id="1111" w:author="Buitendijk, Hans" w:date="2022-08-23T13:56:00Z"/>
                <w:noProof/>
              </w:rPr>
            </w:pPr>
            <w:ins w:id="1112" w:author="Buitendijk, Hans" w:date="2022-08-23T13:56:00Z">
              <w:del w:id="1113" w:author="Craig Newman" w:date="2023-07-03T07:44:00Z">
                <w:r w:rsidDel="00573DBC">
                  <w:rPr>
                    <w:noProof/>
                  </w:rPr>
                  <w:delText>Sex for Clinical Use</w:delText>
                </w:r>
              </w:del>
            </w:ins>
            <w:ins w:id="1114"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11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116" w:author="Buitendijk, Hans" w:date="2022-08-23T13:56:00Z"/>
                <w:noProof/>
              </w:rPr>
            </w:pPr>
            <w:ins w:id="1117"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118"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119" w:author="Buitendijk, Hans" w:date="2022-09-06T09:01:00Z"/>
                <w:noProof/>
              </w:rPr>
            </w:pPr>
            <w:ins w:id="1120" w:author="Buitendijk, Hans" w:date="2022-09-06T09:01: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121" w:author="Buitendijk, Hans" w:date="2022-09-06T09:01:00Z"/>
                <w:noProof/>
              </w:rPr>
            </w:pPr>
            <w:ins w:id="1122"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123"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124" w:author="Buitendijk, Hans" w:date="2022-09-06T09:01:00Z"/>
                <w:noProof/>
              </w:rPr>
            </w:pPr>
            <w:ins w:id="1125"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126"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127" w:author="Buitendijk, Hans" w:date="2022-09-06T09:01:00Z"/>
                <w:noProof/>
              </w:rPr>
            </w:pPr>
            <w:ins w:id="1128"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129" w:author="Buitendijk, Hans" w:date="2022-09-06T09:01:00Z"/>
                <w:noProof/>
              </w:rPr>
            </w:pPr>
            <w:ins w:id="1130"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131"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132" w:author="Buitendijk, Hans" w:date="2022-09-06T09:01:00Z"/>
                <w:noProof/>
              </w:rPr>
            </w:pPr>
            <w:ins w:id="1133"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134" w:name="_Toc245799"/>
      <w:bookmarkStart w:id="1135" w:name="_Toc861850"/>
      <w:bookmarkStart w:id="1136" w:name="_Toc862854"/>
      <w:bookmarkStart w:id="1137" w:name="_Toc866843"/>
      <w:bookmarkStart w:id="1138" w:name="_Toc879952"/>
      <w:bookmarkStart w:id="1139" w:name="_Toc138585469"/>
      <w:bookmarkStart w:id="1140" w:name="_Toc234050304"/>
      <w:bookmarkStart w:id="1141" w:name="_Toc28960183"/>
      <w:r w:rsidRPr="009901C4">
        <w:rPr>
          <w:noProof/>
        </w:rPr>
        <w:t xml:space="preserve">General </w:t>
      </w:r>
      <w:r w:rsidRPr="0043481A">
        <w:t>Segments</w:t>
      </w:r>
      <w:bookmarkEnd w:id="1134"/>
      <w:bookmarkEnd w:id="1135"/>
      <w:bookmarkEnd w:id="1136"/>
      <w:bookmarkEnd w:id="1137"/>
      <w:bookmarkEnd w:id="1138"/>
      <w:bookmarkEnd w:id="1139"/>
      <w:bookmarkEnd w:id="1140"/>
      <w:bookmarkEnd w:id="1141"/>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142" w:name="_OBR_–_Observation"/>
      <w:bookmarkStart w:id="1143" w:name="_Toc348245084"/>
      <w:bookmarkStart w:id="1144" w:name="_Toc348258395"/>
      <w:bookmarkStart w:id="1145" w:name="_Toc348263513"/>
      <w:bookmarkStart w:id="1146" w:name="_Toc348336886"/>
      <w:bookmarkStart w:id="1147" w:name="_Toc348773839"/>
      <w:bookmarkStart w:id="1148" w:name="_Toc359236206"/>
      <w:bookmarkStart w:id="1149" w:name="_Toc496068685"/>
      <w:bookmarkStart w:id="1150" w:name="_Toc498131096"/>
      <w:bookmarkStart w:id="1151" w:name="_Toc538360"/>
      <w:bookmarkStart w:id="1152" w:name="_Toc11674688"/>
      <w:bookmarkStart w:id="1153" w:name="_Toc28960184"/>
      <w:bookmarkStart w:id="1154" w:name="_Toc348245621"/>
      <w:bookmarkStart w:id="1155" w:name="_Toc348246105"/>
      <w:bookmarkStart w:id="1156" w:name="_Toc348246272"/>
      <w:bookmarkStart w:id="1157" w:name="_Toc348246413"/>
      <w:bookmarkStart w:id="1158" w:name="_Toc348246664"/>
      <w:bookmarkStart w:id="1159" w:name="_Toc348259240"/>
      <w:bookmarkStart w:id="1160" w:name="_Toc348340462"/>
      <w:bookmarkStart w:id="1161" w:name="_Toc359236289"/>
      <w:bookmarkStart w:id="1162" w:name="_Toc495952548"/>
      <w:bookmarkStart w:id="1163" w:name="_Toc532896012"/>
      <w:bookmarkStart w:id="1164" w:name="_Toc245800"/>
      <w:bookmarkStart w:id="1165" w:name="_Toc861851"/>
      <w:bookmarkStart w:id="1166" w:name="_Toc862855"/>
      <w:bookmarkStart w:id="1167" w:name="_Toc866844"/>
      <w:bookmarkStart w:id="1168" w:name="_Toc879953"/>
      <w:bookmarkStart w:id="1169" w:name="_Toc138585470"/>
      <w:bookmarkStart w:id="1170" w:name="_Toc234050305"/>
      <w:bookmarkEnd w:id="1142"/>
      <w:r w:rsidRPr="00EA3945">
        <w:rPr>
          <w:noProof/>
        </w:rPr>
        <w:t>OBR – Observation Request Segment</w:t>
      </w:r>
      <w:bookmarkEnd w:id="1143"/>
      <w:bookmarkEnd w:id="1144"/>
      <w:bookmarkEnd w:id="1145"/>
      <w:bookmarkEnd w:id="1146"/>
      <w:bookmarkEnd w:id="1147"/>
      <w:bookmarkEnd w:id="1148"/>
      <w:bookmarkEnd w:id="1149"/>
      <w:bookmarkEnd w:id="1150"/>
      <w:bookmarkEnd w:id="1151"/>
      <w:bookmarkEnd w:id="1152"/>
      <w:bookmarkEnd w:id="1153"/>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 xml:space="preserve">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w:t>
      </w:r>
      <w:r w:rsidRPr="00EA3945">
        <w:rPr>
          <w:noProof/>
        </w:rPr>
        <w:lastRenderedPageBreak/>
        <w:t>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1171" w:name="_Hlt489863854"/>
              <w:r w:rsidR="00DD6D98" w:rsidRPr="00EA3945">
                <w:rPr>
                  <w:rStyle w:val="HyperlinkTable"/>
                  <w:noProof/>
                  <w:szCs w:val="16"/>
                </w:rPr>
                <w:t>7</w:t>
              </w:r>
              <w:bookmarkEnd w:id="1171"/>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lastRenderedPageBreak/>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172" w:author="Frank Oemig" w:date="2022-09-07T17:38:00Z">
              <w:r>
                <w:rPr>
                  <w:noProof/>
                </w:rPr>
                <w:t>1..1</w:t>
              </w:r>
            </w:ins>
            <w:del w:id="1173"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proofErr w:type="gramStart"/>
      <w:r w:rsidRPr="00EA3945">
        <w:t xml:space="preserve">   (</w:t>
      </w:r>
      <w:proofErr w:type="gramEnd"/>
      <w:r w:rsidRPr="00EA3945">
        <w:t>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lastRenderedPageBreak/>
        <w:t>OBR-2   Placer order number</w:t>
      </w:r>
      <w:r w:rsidRPr="00EA3945">
        <w:fldChar w:fldCharType="begin"/>
      </w:r>
      <w:r w:rsidRPr="00EA3945">
        <w:instrText xml:space="preserve"> XE “placer order number” </w:instrText>
      </w:r>
      <w:r w:rsidRPr="00EA3945">
        <w:fldChar w:fldCharType="end"/>
      </w:r>
      <w:proofErr w:type="gramStart"/>
      <w:r w:rsidRPr="00EA3945">
        <w:t xml:space="preserve">   (</w:t>
      </w:r>
      <w:proofErr w:type="gramEnd"/>
      <w:r w:rsidRPr="00EA3945">
        <w:t>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proofErr w:type="gramStart"/>
      <w:r w:rsidRPr="00EA3945">
        <w:t xml:space="preserve">   (</w:t>
      </w:r>
      <w:proofErr w:type="gramEnd"/>
      <w:r w:rsidRPr="00EA3945">
        <w:t>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 xml:space="preserve">The second through fourth components contain the filler application ID, in the form of the HD data type (see section 2.A.36, "HD – hierarchic designator").  The second component is a user-defined coded value </w:t>
      </w:r>
      <w:r w:rsidRPr="00EA3945">
        <w:rPr>
          <w:noProof/>
        </w:rPr>
        <w:lastRenderedPageBreak/>
        <w:t>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w:t>
      </w:r>
      <w:proofErr w:type="gramStart"/>
      <w:r>
        <w:t>as long as</w:t>
      </w:r>
      <w:proofErr w:type="gramEnd"/>
      <w:r>
        <w:t xml:space="preserve">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proofErr w:type="gramStart"/>
      <w:r w:rsidRPr="00466890">
        <w:t xml:space="preserve">   (</w:t>
      </w:r>
      <w:proofErr w:type="gramEnd"/>
      <w:r w:rsidRPr="00466890">
        <w:t>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proofErr w:type="gramStart"/>
      <w:r w:rsidRPr="00EA3945">
        <w:t xml:space="preserve">   (</w:t>
      </w:r>
      <w:proofErr w:type="gramEnd"/>
      <w:r w:rsidRPr="00EA3945">
        <w:t>DTM)   00241</w:t>
      </w:r>
    </w:p>
    <w:p w14:paraId="345A1E3A" w14:textId="77777777" w:rsidR="00DD6D98" w:rsidRPr="00EA3945" w:rsidRDefault="00DD6D98" w:rsidP="00DD6D98">
      <w:pPr>
        <w:pStyle w:val="NormalIndented"/>
        <w:rPr>
          <w:noProof/>
        </w:rPr>
      </w:pPr>
      <w:r w:rsidRPr="00EA3945">
        <w:rPr>
          <w:noProof/>
        </w:rPr>
        <w:t xml:space="preserve">Definition:  This field is the clinically relevant date/time of the observation.  In the case of observations taken directly from a subject, it is the actual date and time the observation was obtained.  In the case of a </w:t>
      </w:r>
      <w:r w:rsidRPr="00EA3945">
        <w:rPr>
          <w:noProof/>
        </w:rPr>
        <w:lastRenderedPageBreak/>
        <w:t>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proofErr w:type="gramStart"/>
      <w:r w:rsidRPr="00EA3945">
        <w:t xml:space="preserve">   (</w:t>
      </w:r>
      <w:proofErr w:type="gramEnd"/>
      <w:r w:rsidRPr="00EA3945">
        <w:t>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proofErr w:type="gramStart"/>
      <w:r w:rsidRPr="00EA3945">
        <w:t xml:space="preserve">   (</w:t>
      </w:r>
      <w:proofErr w:type="gramEnd"/>
      <w:r w:rsidRPr="00EA3945">
        <w:t>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proofErr w:type="gramStart"/>
      <w:r w:rsidRPr="00EA3945">
        <w:t xml:space="preserve">   (</w:t>
      </w:r>
      <w:proofErr w:type="gramEnd"/>
      <w:r w:rsidRPr="00EA3945">
        <w:t>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proofErr w:type="gramStart"/>
      <w:r w:rsidRPr="00466890">
        <w:t xml:space="preserve">   (</w:t>
      </w:r>
      <w:proofErr w:type="gramEnd"/>
      <w:r w:rsidRPr="00466890">
        <w:t>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proofErr w:type="gramStart"/>
      <w:r w:rsidRPr="00EA3945">
        <w:t xml:space="preserve">   (</w:t>
      </w:r>
      <w:proofErr w:type="gramEnd"/>
      <w:r w:rsidRPr="00EA3945">
        <w:t>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lastRenderedPageBreak/>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proofErr w:type="gramStart"/>
      <w:r w:rsidRPr="00466890">
        <w:t xml:space="preserve">   (</w:t>
      </w:r>
      <w:proofErr w:type="gramEnd"/>
      <w:r w:rsidRPr="00466890">
        <w:t>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proofErr w:type="gramStart"/>
      <w:r w:rsidRPr="00EA3945">
        <w:t xml:space="preserve">   (</w:t>
      </w:r>
      <w:proofErr w:type="gramEnd"/>
      <w:r w:rsidRPr="00EA3945">
        <w:t>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proofErr w:type="gramStart"/>
      <w:r w:rsidRPr="00EA3945">
        <w:t xml:space="preserve">   (</w:t>
      </w:r>
      <w:proofErr w:type="gramEnd"/>
      <w:r w:rsidRPr="00EA3945">
        <w:t>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proofErr w:type="gramStart"/>
      <w:r w:rsidRPr="00EA3945">
        <w:t xml:space="preserve">   (</w:t>
      </w:r>
      <w:proofErr w:type="gramEnd"/>
      <w:r w:rsidRPr="00EA3945">
        <w:t>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proofErr w:type="gramStart"/>
      <w:r w:rsidRPr="00EA3945">
        <w:t xml:space="preserve">   (</w:t>
      </w:r>
      <w:proofErr w:type="gramEnd"/>
      <w:r w:rsidRPr="00EA3945">
        <w:t>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proofErr w:type="gramStart"/>
      <w:r w:rsidRPr="00EA3945">
        <w:t xml:space="preserve">   (</w:t>
      </w:r>
      <w:proofErr w:type="gramEnd"/>
      <w:r w:rsidRPr="00EA3945">
        <w:t>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proofErr w:type="gramStart"/>
      <w:r w:rsidRPr="00EA3945">
        <w:t xml:space="preserve">   (</w:t>
      </w:r>
      <w:proofErr w:type="gramEnd"/>
      <w:r w:rsidRPr="00EA3945">
        <w:t>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proofErr w:type="gramStart"/>
      <w:r w:rsidRPr="00EA3945">
        <w:t xml:space="preserve">   (</w:t>
      </w:r>
      <w:proofErr w:type="gramEnd"/>
      <w:r w:rsidRPr="00EA3945">
        <w:t>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proofErr w:type="gramStart"/>
      <w:r w:rsidRPr="00EA3945">
        <w:t xml:space="preserve">   (</w:t>
      </w:r>
      <w:proofErr w:type="gramEnd"/>
      <w:r w:rsidRPr="00EA3945">
        <w:t>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lastRenderedPageBreak/>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proofErr w:type="gramStart"/>
      <w:r w:rsidRPr="00EA3945">
        <w:t xml:space="preserve">   (</w:t>
      </w:r>
      <w:proofErr w:type="gramEnd"/>
      <w:r w:rsidRPr="00EA3945">
        <w:t>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proofErr w:type="gramStart"/>
      <w:r w:rsidRPr="00EA3945">
        <w:t xml:space="preserve">   (</w:t>
      </w:r>
      <w:proofErr w:type="gramEnd"/>
      <w:r w:rsidRPr="00EA3945">
        <w:t>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proofErr w:type="gramStart"/>
      <w:r w:rsidRPr="00EA3945">
        <w:t xml:space="preserve">   (</w:t>
      </w:r>
      <w:proofErr w:type="gramEnd"/>
      <w:r w:rsidRPr="00EA3945">
        <w:t>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w:t>
      </w:r>
      <w:r>
        <w:rPr>
          <w:noProof/>
        </w:rPr>
        <w:lastRenderedPageBreak/>
        <w:t>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proofErr w:type="gramStart"/>
      <w:r w:rsidRPr="00EA3945">
        <w:t xml:space="preserve">   (</w:t>
      </w:r>
      <w:proofErr w:type="gramEnd"/>
      <w:r w:rsidRPr="00EA3945">
        <w:t>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proofErr w:type="gramStart"/>
      <w:r w:rsidRPr="00EA3945">
        <w:t xml:space="preserve">   (</w:t>
      </w:r>
      <w:proofErr w:type="gramEnd"/>
      <w:r w:rsidRPr="00EA3945">
        <w:t>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proofErr w:type="gramStart"/>
      <w:r w:rsidRPr="00EA3945">
        <w:t xml:space="preserve">   (</w:t>
      </w:r>
      <w:proofErr w:type="gramEnd"/>
      <w:r w:rsidRPr="00EA3945">
        <w:t>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proofErr w:type="gramStart"/>
      <w:r w:rsidRPr="00EA3945">
        <w:t xml:space="preserve">   (</w:t>
      </w:r>
      <w:proofErr w:type="gramEnd"/>
      <w:r w:rsidRPr="00EA3945">
        <w:t>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lastRenderedPageBreak/>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proofErr w:type="gramStart"/>
      <w:r w:rsidRPr="00EA3945">
        <w:t xml:space="preserve">   (</w:t>
      </w:r>
      <w:proofErr w:type="gramEnd"/>
      <w:r w:rsidRPr="00EA3945">
        <w:t>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proofErr w:type="gramStart"/>
      <w:r w:rsidRPr="00EA3945">
        <w:t xml:space="preserve">   (</w:t>
      </w:r>
      <w:proofErr w:type="gramEnd"/>
      <w:r w:rsidRPr="00EA3945">
        <w:t>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proofErr w:type="gramStart"/>
      <w:r w:rsidRPr="00EA3945">
        <w:t xml:space="preserve">   (</w:t>
      </w:r>
      <w:proofErr w:type="gramEnd"/>
      <w:r w:rsidRPr="00EA3945">
        <w:t>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proofErr w:type="gramStart"/>
      <w:r w:rsidRPr="00EA3945">
        <w:t xml:space="preserve">   (</w:t>
      </w:r>
      <w:proofErr w:type="gramEnd"/>
      <w:r w:rsidRPr="00EA3945">
        <w:t>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proofErr w:type="gramStart"/>
      <w:r w:rsidRPr="00EA3945">
        <w:t xml:space="preserve">   (</w:t>
      </w:r>
      <w:proofErr w:type="gramEnd"/>
      <w:r w:rsidRPr="00EA3945">
        <w:t>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proofErr w:type="gramStart"/>
      <w:r w:rsidRPr="00EA3945">
        <w:t xml:space="preserve">   (</w:t>
      </w:r>
      <w:proofErr w:type="gramEnd"/>
      <w:r w:rsidRPr="00EA3945">
        <w:t>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proofErr w:type="gramStart"/>
      <w:r w:rsidRPr="00EA3945">
        <w:t xml:space="preserve">   (</w:t>
      </w:r>
      <w:proofErr w:type="gramEnd"/>
      <w:r w:rsidRPr="00EA3945">
        <w:t>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lastRenderedPageBreak/>
        <w:t>OBR-39   Collector's Comment</w:t>
      </w:r>
      <w:r w:rsidRPr="00EA3945">
        <w:fldChar w:fldCharType="begin"/>
      </w:r>
      <w:r w:rsidRPr="00EA3945">
        <w:instrText xml:space="preserve"> XE “collector’s comment” </w:instrText>
      </w:r>
      <w:r w:rsidRPr="00EA3945">
        <w:fldChar w:fldCharType="end"/>
      </w:r>
      <w:proofErr w:type="gramStart"/>
      <w:r w:rsidRPr="00EA3945">
        <w:t xml:space="preserve">   (</w:t>
      </w:r>
      <w:proofErr w:type="gramEnd"/>
      <w:r w:rsidRPr="00EA3945">
        <w:t>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proofErr w:type="gramStart"/>
      <w:r w:rsidRPr="00EA3945">
        <w:t xml:space="preserve">   (</w:t>
      </w:r>
      <w:proofErr w:type="gramEnd"/>
      <w:r w:rsidRPr="00EA3945">
        <w:t>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proofErr w:type="gramStart"/>
      <w:r w:rsidRPr="00EA3945">
        <w:t xml:space="preserve">   (</w:t>
      </w:r>
      <w:proofErr w:type="gramEnd"/>
      <w:r w:rsidRPr="00EA3945">
        <w:t>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proofErr w:type="gramStart"/>
      <w:r w:rsidRPr="00EA3945">
        <w:t xml:space="preserve">   (</w:t>
      </w:r>
      <w:proofErr w:type="gramEnd"/>
      <w:r w:rsidRPr="00EA3945">
        <w:t>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proofErr w:type="gramStart"/>
      <w:r w:rsidRPr="00EA3945">
        <w:t xml:space="preserve">   (</w:t>
      </w:r>
      <w:proofErr w:type="gramEnd"/>
      <w:r w:rsidRPr="00EA3945">
        <w:t>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lastRenderedPageBreak/>
        <w:t>OBR-44   Procedure Code</w:t>
      </w:r>
      <w:r w:rsidRPr="00EA3945">
        <w:fldChar w:fldCharType="begin"/>
      </w:r>
      <w:r w:rsidRPr="00EA3945">
        <w:instrText>xe "procedure code"</w:instrText>
      </w:r>
      <w:r w:rsidRPr="00EA3945">
        <w:fldChar w:fldCharType="end"/>
      </w:r>
      <w:proofErr w:type="gramStart"/>
      <w:r w:rsidRPr="00EA3945">
        <w:t xml:space="preserve">   (</w:t>
      </w:r>
      <w:proofErr w:type="gramEnd"/>
      <w:r w:rsidRPr="00EA3945">
        <w:t>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proofErr w:type="gramStart"/>
      <w:r w:rsidRPr="00122A45">
        <w:t xml:space="preserve">   (</w:t>
      </w:r>
      <w:proofErr w:type="gramEnd"/>
      <w:r w:rsidRPr="00122A45">
        <w:t>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proofErr w:type="gramStart"/>
      <w:r w:rsidRPr="00852A5F">
        <w:t xml:space="preserve">   (</w:t>
      </w:r>
      <w:proofErr w:type="gramEnd"/>
      <w:r w:rsidRPr="00852A5F">
        <w:t>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lastRenderedPageBreak/>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proofErr w:type="gramStart"/>
      <w:r w:rsidRPr="00852A5F">
        <w:t xml:space="preserve">   (</w:t>
      </w:r>
      <w:proofErr w:type="gramEnd"/>
      <w:r w:rsidRPr="00852A5F">
        <w:t>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proofErr w:type="gramStart"/>
      <w:r w:rsidRPr="00EA3945">
        <w:t xml:space="preserve">   (</w:t>
      </w:r>
      <w:proofErr w:type="gramEnd"/>
      <w:r w:rsidRPr="00EA3945">
        <w:t>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proofErr w:type="gramStart"/>
      <w:r w:rsidRPr="00EA3945">
        <w:t xml:space="preserve">   (</w:t>
      </w:r>
      <w:proofErr w:type="gramEnd"/>
      <w:r w:rsidRPr="00EA3945">
        <w:t>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lastRenderedPageBreak/>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proofErr w:type="gramStart"/>
      <w:r w:rsidRPr="00C832A4">
        <w:t xml:space="preserve">   (</w:t>
      </w:r>
      <w:proofErr w:type="gramEnd"/>
      <w:r w:rsidRPr="00C832A4">
        <w:t>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proofErr w:type="gramStart"/>
      <w:r w:rsidRPr="00EA3945">
        <w:t xml:space="preserve">   (</w:t>
      </w:r>
      <w:proofErr w:type="gramEnd"/>
      <w:r w:rsidRPr="00EA3945">
        <w:t>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proofErr w:type="gramStart"/>
      <w:r w:rsidRPr="00EA3945">
        <w:t xml:space="preserve">   (</w:t>
      </w:r>
      <w:proofErr w:type="gramEnd"/>
      <w:r w:rsidRPr="00EA3945">
        <w:t>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proofErr w:type="gramStart"/>
      <w:r w:rsidRPr="00EA3945">
        <w:t xml:space="preserve">   (</w:t>
      </w:r>
      <w:proofErr w:type="gramEnd"/>
      <w:r w:rsidRPr="00EA3945">
        <w:t>CX)   03303</w:t>
      </w:r>
    </w:p>
    <w:p w14:paraId="1C742F29"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lastRenderedPageBreak/>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w:t>
      </w:r>
      <w:proofErr w:type="gramStart"/>
      <w:r>
        <w:t>EIP)  00222</w:t>
      </w:r>
      <w:proofErr w:type="gramEnd"/>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174" w:name="_TQ1_–_Timing/Quantity_Segment"/>
      <w:bookmarkEnd w:id="1174"/>
      <w:r w:rsidRPr="00D3774B">
        <w:t>OBR-55   Action Code</w:t>
      </w:r>
      <w:r w:rsidRPr="00D3774B">
        <w:fldChar w:fldCharType="begin"/>
      </w:r>
      <w:r w:rsidRPr="00D3774B">
        <w:instrText xml:space="preserve"> XE “filler order number” </w:instrText>
      </w:r>
      <w:r w:rsidRPr="00D3774B">
        <w:fldChar w:fldCharType="end"/>
      </w:r>
      <w:proofErr w:type="gramStart"/>
      <w:r w:rsidRPr="00D3774B">
        <w:t xml:space="preserve">   (</w:t>
      </w:r>
      <w:proofErr w:type="gramEnd"/>
      <w:r w:rsidRPr="00D3774B">
        <w:t>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175" w:name="_OBX_-_Observation/Result"/>
      <w:bookmarkStart w:id="1176" w:name="_Toc234048097"/>
      <w:bookmarkStart w:id="1177" w:name="_Toc234050306"/>
      <w:bookmarkStart w:id="1178" w:name="_Toc234048609"/>
      <w:bookmarkStart w:id="1179" w:name="_Toc234050818"/>
      <w:bookmarkStart w:id="1180" w:name="_Toc234048613"/>
      <w:bookmarkStart w:id="1181" w:name="_Toc234050822"/>
      <w:bookmarkStart w:id="1182" w:name="_Toc234048615"/>
      <w:bookmarkStart w:id="1183" w:name="_Toc234050824"/>
      <w:bookmarkStart w:id="1184" w:name="_Toc234048622"/>
      <w:bookmarkStart w:id="1185" w:name="_Toc234050831"/>
      <w:bookmarkStart w:id="1186" w:name="_Toc234048631"/>
      <w:bookmarkStart w:id="1187" w:name="_Toc234050840"/>
      <w:bookmarkStart w:id="1188" w:name="_Toc234048634"/>
      <w:bookmarkStart w:id="1189" w:name="_Toc234050843"/>
      <w:bookmarkStart w:id="1190" w:name="_Toc234048636"/>
      <w:bookmarkStart w:id="1191" w:name="_Toc234050845"/>
      <w:bookmarkStart w:id="1192" w:name="_Toc234048638"/>
      <w:bookmarkStart w:id="1193" w:name="_Toc234050847"/>
      <w:bookmarkStart w:id="1194" w:name="_Toc234048640"/>
      <w:bookmarkStart w:id="1195" w:name="_Toc234050849"/>
      <w:bookmarkStart w:id="1196" w:name="_Toc234048642"/>
      <w:bookmarkStart w:id="1197" w:name="_Toc234050851"/>
      <w:bookmarkStart w:id="1198" w:name="_Toc234048646"/>
      <w:bookmarkStart w:id="1199" w:name="_Toc234050855"/>
      <w:bookmarkStart w:id="1200" w:name="_Toc234048651"/>
      <w:bookmarkStart w:id="1201" w:name="_Toc234050860"/>
      <w:bookmarkStart w:id="1202" w:name="_Toc234048656"/>
      <w:bookmarkStart w:id="1203" w:name="_Toc234050865"/>
      <w:bookmarkStart w:id="1204" w:name="_Toc234048658"/>
      <w:bookmarkStart w:id="1205" w:name="_Toc234050867"/>
      <w:bookmarkStart w:id="1206" w:name="_Toc234048661"/>
      <w:bookmarkStart w:id="1207" w:name="_Toc234050870"/>
      <w:bookmarkStart w:id="1208" w:name="_Toc234048663"/>
      <w:bookmarkStart w:id="1209" w:name="_Toc234050872"/>
      <w:bookmarkStart w:id="1210" w:name="_Toc234048666"/>
      <w:bookmarkStart w:id="1211" w:name="_Toc234050875"/>
      <w:bookmarkStart w:id="1212" w:name="_Toc234048676"/>
      <w:bookmarkStart w:id="1213" w:name="_Toc234050885"/>
      <w:bookmarkStart w:id="1214" w:name="_Toc234052527"/>
      <w:bookmarkStart w:id="1215" w:name="_Toc234054247"/>
      <w:bookmarkStart w:id="1216" w:name="_Toc234057635"/>
      <w:bookmarkStart w:id="1217" w:name="_Toc234048677"/>
      <w:bookmarkStart w:id="1218" w:name="_Toc234050886"/>
      <w:bookmarkStart w:id="1219" w:name="_Toc234052528"/>
      <w:bookmarkStart w:id="1220" w:name="_Toc234054248"/>
      <w:bookmarkStart w:id="1221" w:name="_Toc234057636"/>
      <w:bookmarkStart w:id="1222" w:name="_Toc234048687"/>
      <w:bookmarkStart w:id="1223" w:name="_Toc234050896"/>
      <w:bookmarkStart w:id="1224" w:name="_Toc234052538"/>
      <w:bookmarkStart w:id="1225" w:name="_Toc234054258"/>
      <w:bookmarkStart w:id="1226" w:name="_Toc234057646"/>
      <w:bookmarkStart w:id="1227" w:name="_Toc234048693"/>
      <w:bookmarkStart w:id="1228" w:name="_Toc234050902"/>
      <w:bookmarkStart w:id="1229" w:name="_Toc234052544"/>
      <w:bookmarkStart w:id="1230" w:name="_Toc234054264"/>
      <w:bookmarkStart w:id="1231" w:name="_Toc234057652"/>
      <w:bookmarkStart w:id="1232" w:name="_Toc234048695"/>
      <w:bookmarkStart w:id="1233" w:name="_Toc234050904"/>
      <w:bookmarkStart w:id="1234" w:name="_Toc234052546"/>
      <w:bookmarkStart w:id="1235" w:name="_Toc234054266"/>
      <w:bookmarkStart w:id="1236" w:name="_Toc234057654"/>
      <w:bookmarkStart w:id="1237" w:name="_Toc234048697"/>
      <w:bookmarkStart w:id="1238" w:name="_Toc234050906"/>
      <w:bookmarkStart w:id="1239" w:name="_Toc234052548"/>
      <w:bookmarkStart w:id="1240" w:name="_Toc234054268"/>
      <w:bookmarkStart w:id="1241" w:name="_Toc234057656"/>
      <w:bookmarkStart w:id="1242" w:name="_Toc234048699"/>
      <w:bookmarkStart w:id="1243" w:name="_Toc234050908"/>
      <w:bookmarkStart w:id="1244" w:name="_Toc234052550"/>
      <w:bookmarkStart w:id="1245" w:name="_Toc234054270"/>
      <w:bookmarkStart w:id="1246" w:name="_Toc234057658"/>
      <w:bookmarkStart w:id="1247" w:name="_Toc234048701"/>
      <w:bookmarkStart w:id="1248" w:name="_Toc234050910"/>
      <w:bookmarkStart w:id="1249" w:name="_Toc234052552"/>
      <w:bookmarkStart w:id="1250" w:name="_Toc234054272"/>
      <w:bookmarkStart w:id="1251" w:name="_Toc234057660"/>
      <w:bookmarkStart w:id="1252" w:name="_Toc234048703"/>
      <w:bookmarkStart w:id="1253" w:name="_Toc234050912"/>
      <w:bookmarkStart w:id="1254" w:name="_Toc234052554"/>
      <w:bookmarkStart w:id="1255" w:name="_Toc234054274"/>
      <w:bookmarkStart w:id="1256" w:name="_Toc234057662"/>
      <w:bookmarkStart w:id="1257" w:name="_Toc234048708"/>
      <w:bookmarkStart w:id="1258" w:name="_Toc234050917"/>
      <w:bookmarkStart w:id="1259" w:name="_Toc234052559"/>
      <w:bookmarkStart w:id="1260" w:name="_Toc234054279"/>
      <w:bookmarkStart w:id="1261" w:name="_Toc234057667"/>
      <w:bookmarkStart w:id="1262" w:name="HL70074"/>
      <w:bookmarkStart w:id="1263" w:name="_Toc234048710"/>
      <w:bookmarkStart w:id="1264" w:name="_Toc234050919"/>
      <w:bookmarkStart w:id="1265" w:name="_Toc234052561"/>
      <w:bookmarkStart w:id="1266" w:name="_Toc234054281"/>
      <w:bookmarkStart w:id="1267" w:name="_Toc234057669"/>
      <w:bookmarkStart w:id="1268" w:name="HL70123"/>
      <w:bookmarkStart w:id="1269" w:name="_Toc234048714"/>
      <w:bookmarkStart w:id="1270" w:name="_Toc234050923"/>
      <w:bookmarkStart w:id="1271" w:name="_Toc234052565"/>
      <w:bookmarkStart w:id="1272" w:name="_Toc234054285"/>
      <w:bookmarkStart w:id="1273" w:name="_Toc234057673"/>
      <w:bookmarkStart w:id="1274" w:name="_Toc234048722"/>
      <w:bookmarkStart w:id="1275" w:name="_Toc234050931"/>
      <w:bookmarkStart w:id="1276" w:name="_Toc234052573"/>
      <w:bookmarkStart w:id="1277" w:name="_Toc234054293"/>
      <w:bookmarkStart w:id="1278" w:name="_Toc234057681"/>
      <w:bookmarkStart w:id="1279" w:name="_Toc234048725"/>
      <w:bookmarkStart w:id="1280" w:name="_Toc234050934"/>
      <w:bookmarkStart w:id="1281" w:name="_Toc234052576"/>
      <w:bookmarkStart w:id="1282" w:name="_Toc234054296"/>
      <w:bookmarkStart w:id="1283" w:name="_Toc234057684"/>
      <w:bookmarkStart w:id="1284" w:name="_Toc234048735"/>
      <w:bookmarkStart w:id="1285" w:name="_Toc234050944"/>
      <w:bookmarkStart w:id="1286" w:name="_Toc234052586"/>
      <w:bookmarkStart w:id="1287" w:name="_Toc234054306"/>
      <w:bookmarkStart w:id="1288" w:name="_Toc234057694"/>
      <w:bookmarkStart w:id="1289" w:name="_Toc234048737"/>
      <w:bookmarkStart w:id="1290" w:name="_Toc234050946"/>
      <w:bookmarkStart w:id="1291" w:name="_Toc234052588"/>
      <w:bookmarkStart w:id="1292" w:name="_Toc234054308"/>
      <w:bookmarkStart w:id="1293" w:name="_Toc234057696"/>
      <w:bookmarkStart w:id="1294" w:name="_Toc234048740"/>
      <w:bookmarkStart w:id="1295" w:name="_Toc234050949"/>
      <w:bookmarkStart w:id="1296" w:name="_Toc234052591"/>
      <w:bookmarkStart w:id="1297" w:name="_Toc234054311"/>
      <w:bookmarkStart w:id="1298" w:name="_Toc234057699"/>
      <w:bookmarkStart w:id="1299" w:name="HL70124"/>
      <w:bookmarkStart w:id="1300" w:name="_Toc234048742"/>
      <w:bookmarkStart w:id="1301" w:name="_Toc234050951"/>
      <w:bookmarkStart w:id="1302" w:name="_Toc234052593"/>
      <w:bookmarkStart w:id="1303" w:name="_Toc234054313"/>
      <w:bookmarkStart w:id="1304" w:name="_Toc234057701"/>
      <w:bookmarkStart w:id="1305" w:name="_Toc234048745"/>
      <w:bookmarkStart w:id="1306" w:name="_Toc234050954"/>
      <w:bookmarkStart w:id="1307" w:name="_Toc234052596"/>
      <w:bookmarkStart w:id="1308" w:name="_Toc234054316"/>
      <w:bookmarkStart w:id="1309" w:name="_Toc234057704"/>
      <w:bookmarkStart w:id="1310" w:name="_Toc234048751"/>
      <w:bookmarkStart w:id="1311" w:name="_Toc234050960"/>
      <w:bookmarkStart w:id="1312" w:name="_Toc234052602"/>
      <w:bookmarkStart w:id="1313" w:name="_Toc234054322"/>
      <w:bookmarkStart w:id="1314" w:name="_Toc234057710"/>
      <w:bookmarkStart w:id="1315" w:name="_Toc234048755"/>
      <w:bookmarkStart w:id="1316" w:name="_Toc234050964"/>
      <w:bookmarkStart w:id="1317" w:name="_Toc234052606"/>
      <w:bookmarkStart w:id="1318" w:name="_Toc234054326"/>
      <w:bookmarkStart w:id="1319" w:name="_Toc234057714"/>
      <w:bookmarkStart w:id="1320" w:name="_Toc234048757"/>
      <w:bookmarkStart w:id="1321" w:name="_Toc234050966"/>
      <w:bookmarkStart w:id="1322" w:name="_Toc234052608"/>
      <w:bookmarkStart w:id="1323" w:name="_Toc234054328"/>
      <w:bookmarkStart w:id="1324" w:name="_Toc234057716"/>
      <w:bookmarkStart w:id="1325" w:name="_Toc234048761"/>
      <w:bookmarkStart w:id="1326" w:name="_Toc234050970"/>
      <w:bookmarkStart w:id="1327" w:name="_Toc234052612"/>
      <w:bookmarkStart w:id="1328" w:name="_Toc234054332"/>
      <w:bookmarkStart w:id="1329" w:name="_Toc234057720"/>
      <w:bookmarkStart w:id="1330" w:name="_Toc234048763"/>
      <w:bookmarkStart w:id="1331" w:name="_Toc234050972"/>
      <w:bookmarkStart w:id="1332" w:name="_Toc234052614"/>
      <w:bookmarkStart w:id="1333" w:name="_Toc234054334"/>
      <w:bookmarkStart w:id="1334" w:name="_Toc234057722"/>
      <w:bookmarkStart w:id="1335" w:name="_Toc234048767"/>
      <w:bookmarkStart w:id="1336" w:name="_Toc234050976"/>
      <w:bookmarkStart w:id="1337" w:name="_Toc234052618"/>
      <w:bookmarkStart w:id="1338" w:name="_Toc234054338"/>
      <w:bookmarkStart w:id="1339" w:name="_Toc234057726"/>
      <w:bookmarkStart w:id="1340" w:name="_Toc234048768"/>
      <w:bookmarkStart w:id="1341" w:name="_Toc234050977"/>
      <w:bookmarkStart w:id="1342" w:name="_Toc234052619"/>
      <w:bookmarkStart w:id="1343" w:name="_Toc234054339"/>
      <w:bookmarkStart w:id="1344" w:name="_Toc234057727"/>
      <w:bookmarkStart w:id="1345" w:name="_Toc234048769"/>
      <w:bookmarkStart w:id="1346" w:name="_Toc234050978"/>
      <w:bookmarkStart w:id="1347" w:name="_Toc234052620"/>
      <w:bookmarkStart w:id="1348" w:name="_Toc234054340"/>
      <w:bookmarkStart w:id="1349" w:name="_Toc234057728"/>
      <w:bookmarkStart w:id="1350" w:name="_Toc234048771"/>
      <w:bookmarkStart w:id="1351" w:name="_Toc234050980"/>
      <w:bookmarkStart w:id="1352" w:name="_Toc234052622"/>
      <w:bookmarkStart w:id="1353" w:name="_Toc234054342"/>
      <w:bookmarkStart w:id="1354" w:name="_Toc234057730"/>
      <w:bookmarkStart w:id="1355" w:name="_Toc234048773"/>
      <w:bookmarkStart w:id="1356" w:name="_Toc234050982"/>
      <w:bookmarkStart w:id="1357" w:name="_Toc234052624"/>
      <w:bookmarkStart w:id="1358" w:name="_Toc234054344"/>
      <w:bookmarkStart w:id="1359" w:name="_Toc234057732"/>
      <w:bookmarkStart w:id="1360" w:name="_Toc234048776"/>
      <w:bookmarkStart w:id="1361" w:name="_Toc234050985"/>
      <w:bookmarkStart w:id="1362" w:name="_Toc234052627"/>
      <w:bookmarkStart w:id="1363" w:name="_Toc234054347"/>
      <w:bookmarkStart w:id="1364" w:name="_Toc234057735"/>
      <w:bookmarkStart w:id="1365" w:name="_Toc234048779"/>
      <w:bookmarkStart w:id="1366" w:name="_Toc234050988"/>
      <w:bookmarkStart w:id="1367" w:name="_Toc234052630"/>
      <w:bookmarkStart w:id="1368" w:name="_Toc234054350"/>
      <w:bookmarkStart w:id="1369" w:name="_Toc234057738"/>
      <w:bookmarkStart w:id="1370" w:name="_Toc234048782"/>
      <w:bookmarkStart w:id="1371" w:name="_Toc234050991"/>
      <w:bookmarkStart w:id="1372" w:name="_Toc234052633"/>
      <w:bookmarkStart w:id="1373" w:name="_Toc234054353"/>
      <w:bookmarkStart w:id="1374" w:name="_Toc234057741"/>
      <w:bookmarkStart w:id="1375" w:name="HL70224"/>
      <w:bookmarkStart w:id="1376" w:name="_Toc234048784"/>
      <w:bookmarkStart w:id="1377" w:name="_Toc234050993"/>
      <w:bookmarkStart w:id="1378" w:name="_Toc234052635"/>
      <w:bookmarkStart w:id="1379" w:name="_Toc234054355"/>
      <w:bookmarkStart w:id="1380" w:name="_Toc234057743"/>
      <w:bookmarkStart w:id="1381" w:name="HL70225"/>
      <w:bookmarkStart w:id="1382" w:name="_Toc234048786"/>
      <w:bookmarkStart w:id="1383" w:name="_Toc234050995"/>
      <w:bookmarkStart w:id="1384" w:name="_Toc234052637"/>
      <w:bookmarkStart w:id="1385" w:name="_Toc234054357"/>
      <w:bookmarkStart w:id="1386" w:name="_Toc234057745"/>
      <w:bookmarkStart w:id="1387" w:name="_Toc234048789"/>
      <w:bookmarkStart w:id="1388" w:name="_Toc234050998"/>
      <w:bookmarkStart w:id="1389" w:name="_Toc234052640"/>
      <w:bookmarkStart w:id="1390" w:name="_Toc234054360"/>
      <w:bookmarkStart w:id="1391" w:name="_Toc234057748"/>
      <w:bookmarkStart w:id="1392" w:name="_Toc234048793"/>
      <w:bookmarkStart w:id="1393" w:name="_Toc234051002"/>
      <w:bookmarkStart w:id="1394" w:name="_Toc234052644"/>
      <w:bookmarkStart w:id="1395" w:name="_Toc234054364"/>
      <w:bookmarkStart w:id="1396" w:name="_Toc234057752"/>
      <w:bookmarkStart w:id="1397" w:name="_Toc234048818"/>
      <w:bookmarkStart w:id="1398" w:name="_Toc234051027"/>
      <w:bookmarkStart w:id="1399" w:name="_Toc234052669"/>
      <w:bookmarkStart w:id="1400" w:name="_Toc234054389"/>
      <w:bookmarkStart w:id="1401" w:name="_Toc234057777"/>
      <w:bookmarkStart w:id="1402" w:name="_Toc234048823"/>
      <w:bookmarkStart w:id="1403" w:name="_Toc234051032"/>
      <w:bookmarkStart w:id="1404" w:name="_Toc234052674"/>
      <w:bookmarkStart w:id="1405" w:name="_Toc234054394"/>
      <w:bookmarkStart w:id="1406" w:name="_Toc234057782"/>
      <w:bookmarkStart w:id="1407" w:name="_Toc234048836"/>
      <w:bookmarkStart w:id="1408" w:name="_Toc234051045"/>
      <w:bookmarkStart w:id="1409" w:name="_Toc234052687"/>
      <w:bookmarkStart w:id="1410" w:name="_Toc234054407"/>
      <w:bookmarkStart w:id="1411" w:name="_Toc234057795"/>
      <w:bookmarkStart w:id="1412" w:name="_Toc234048840"/>
      <w:bookmarkStart w:id="1413" w:name="_Toc234051049"/>
      <w:bookmarkStart w:id="1414" w:name="_Toc234052691"/>
      <w:bookmarkStart w:id="1415" w:name="_Toc234054411"/>
      <w:bookmarkStart w:id="1416" w:name="_Toc234057799"/>
      <w:bookmarkStart w:id="1417" w:name="HL70411"/>
      <w:bookmarkStart w:id="1418" w:name="_Toc234048844"/>
      <w:bookmarkStart w:id="1419" w:name="_Toc234051053"/>
      <w:bookmarkStart w:id="1420" w:name="_Toc234052695"/>
      <w:bookmarkStart w:id="1421" w:name="_Toc234054415"/>
      <w:bookmarkStart w:id="1422" w:name="_Toc234057803"/>
      <w:bookmarkStart w:id="1423" w:name="_Toc234048849"/>
      <w:bookmarkStart w:id="1424" w:name="_Toc234051058"/>
      <w:bookmarkStart w:id="1425" w:name="_Toc234052700"/>
      <w:bookmarkStart w:id="1426" w:name="_Toc234054420"/>
      <w:bookmarkStart w:id="1427" w:name="_Toc234057808"/>
      <w:bookmarkStart w:id="1428" w:name="_Toc234048851"/>
      <w:bookmarkStart w:id="1429" w:name="_Toc234051060"/>
      <w:bookmarkStart w:id="1430" w:name="_Toc234052702"/>
      <w:bookmarkStart w:id="1431" w:name="_Toc234054422"/>
      <w:bookmarkStart w:id="1432" w:name="_Toc234057810"/>
      <w:bookmarkStart w:id="1433" w:name="_Toc234048854"/>
      <w:bookmarkStart w:id="1434" w:name="_Toc234051063"/>
      <w:bookmarkStart w:id="1435" w:name="_Toc234052705"/>
      <w:bookmarkStart w:id="1436" w:name="_Toc234054425"/>
      <w:bookmarkStart w:id="1437" w:name="_Toc234057813"/>
      <w:bookmarkStart w:id="1438" w:name="_OBR-2___Placer_order_number___(EI)_"/>
      <w:bookmarkStart w:id="1439" w:name="_OBR-3___Filler_Order_Number___(EI)_"/>
      <w:bookmarkStart w:id="1440" w:name="HL70065"/>
      <w:bookmarkStart w:id="1441" w:name="HL70369"/>
      <w:bookmarkStart w:id="1442" w:name="_OBR-32___Principal_Result_Interpret"/>
      <w:bookmarkStart w:id="1443" w:name="_OBR-32__"/>
      <w:bookmarkStart w:id="1444" w:name="_OBR-50___Parent_Universal_Service_I"/>
      <w:bookmarkStart w:id="1445" w:name="_Toc348245622"/>
      <w:bookmarkStart w:id="1446" w:name="_Toc348246106"/>
      <w:bookmarkStart w:id="1447" w:name="_Toc348246273"/>
      <w:bookmarkStart w:id="1448" w:name="_Toc348246414"/>
      <w:bookmarkStart w:id="1449" w:name="_Toc348246665"/>
      <w:bookmarkStart w:id="1450" w:name="_Toc348259241"/>
      <w:bookmarkStart w:id="1451" w:name="_Toc348340463"/>
      <w:bookmarkStart w:id="1452" w:name="_Ref358356484"/>
      <w:bookmarkStart w:id="1453" w:name="_Toc359236290"/>
      <w:bookmarkStart w:id="1454" w:name="_Ref373545703"/>
      <w:bookmarkStart w:id="1455" w:name="_Ref432907399"/>
      <w:bookmarkStart w:id="1456" w:name="_Toc495952549"/>
      <w:bookmarkStart w:id="1457" w:name="_Toc532896063"/>
      <w:bookmarkStart w:id="1458" w:name="_Toc245852"/>
      <w:bookmarkStart w:id="1459" w:name="_Toc861852"/>
      <w:bookmarkStart w:id="1460" w:name="_Toc862856"/>
      <w:bookmarkStart w:id="1461" w:name="_Toc866845"/>
      <w:bookmarkStart w:id="1462" w:name="_Toc879954"/>
      <w:bookmarkStart w:id="1463" w:name="_Ref46116451"/>
      <w:bookmarkStart w:id="1464" w:name="_Ref46116532"/>
      <w:bookmarkStart w:id="1465" w:name="_Toc138585471"/>
      <w:bookmarkStart w:id="1466" w:name="_Ref176080288"/>
      <w:bookmarkStart w:id="1467" w:name="_Ref176080299"/>
      <w:bookmarkStart w:id="1468" w:name="_Ref176080934"/>
      <w:bookmarkStart w:id="1469" w:name="_Toc234051067"/>
      <w:bookmarkStart w:id="1470" w:name="_Ref370384779"/>
      <w:bookmarkStart w:id="1471" w:name="_Toc28960185"/>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472"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472"/>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473" w:author="Frank Oemig" w:date="2022-09-07T17:38:00Z">
              <w:r>
                <w:rPr>
                  <w:noProof/>
                </w:rPr>
                <w:t>1..1</w:t>
              </w:r>
            </w:ins>
            <w:del w:id="1474"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475" w:name="_Toc532896064"/>
      <w:bookmarkStart w:id="1476" w:name="_Toc245853"/>
      <w:r w:rsidRPr="008B2C5D">
        <w:rPr>
          <w:noProof/>
        </w:rPr>
        <w:t>OBX field definitions</w:t>
      </w:r>
      <w:bookmarkEnd w:id="1475"/>
      <w:bookmarkEnd w:id="1476"/>
      <w:r w:rsidRPr="008B2C5D">
        <w:rPr>
          <w:noProof/>
        </w:rPr>
        <w:fldChar w:fldCharType="begin"/>
      </w:r>
      <w:r w:rsidRPr="008B2C5D">
        <w:rPr>
          <w:noProof/>
        </w:rPr>
        <w:instrText xml:space="preserve"> XE "OBX - data element definitions" </w:instrText>
      </w:r>
      <w:r w:rsidRPr="008B2C5D">
        <w:rPr>
          <w:noProof/>
        </w:rPr>
        <w:fldChar w:fldCharType="end"/>
      </w:r>
      <w:bookmarkStart w:id="1477" w:name="_Toc234054430"/>
      <w:bookmarkEnd w:id="1477"/>
    </w:p>
    <w:p w14:paraId="361BF915" w14:textId="77777777" w:rsidR="00DD6D98" w:rsidRPr="008B2C5D" w:rsidRDefault="00DD6D98" w:rsidP="00DD6D98">
      <w:pPr>
        <w:pStyle w:val="Heading4"/>
        <w:rPr>
          <w:noProof/>
        </w:rPr>
      </w:pPr>
      <w:bookmarkStart w:id="1478" w:name="_Toc532896065"/>
      <w:bookmarkStart w:id="1479"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478"/>
      <w:bookmarkEnd w:id="1479"/>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480" w:name="_Toc532896066"/>
      <w:bookmarkStart w:id="1481"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480"/>
      <w:bookmarkEnd w:id="1481"/>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 xml:space="preserve">2.7, the ST data type may not be used to transmit data that can be more precisely transmitted using other data types, </w:t>
      </w:r>
      <w:proofErr w:type="gramStart"/>
      <w:r w:rsidRPr="009901C4">
        <w:t>e.g.</w:t>
      </w:r>
      <w:proofErr w:type="gramEnd"/>
      <w:r w:rsidRPr="009901C4">
        <w:t xml:space="preserve"> SN when comparative symbols are needed.</w:t>
      </w:r>
    </w:p>
    <w:p w14:paraId="54C450BB" w14:textId="77777777" w:rsidR="00DD6D98" w:rsidRPr="009901C4" w:rsidRDefault="00DD6D98" w:rsidP="00DD6D98">
      <w:pPr>
        <w:pStyle w:val="NormalIndented"/>
      </w:pPr>
      <w:r w:rsidRPr="009901C4">
        <w:lastRenderedPageBreak/>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482" w:name="HL70125"/>
      <w:bookmarkEnd w:id="1482"/>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483" w:name="_Toc532896067"/>
      <w:bookmarkStart w:id="1484"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483"/>
      <w:bookmarkEnd w:id="1484"/>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1485" w:name="_Hlt480086378"/>
        <w:r w:rsidRPr="009901C4">
          <w:rPr>
            <w:rStyle w:val="Hyperlink"/>
            <w:rFonts w:cs="Courier New"/>
            <w:noProof/>
          </w:rPr>
          <w:t>m</w:t>
        </w:r>
        <w:bookmarkEnd w:id="1485"/>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486" w:name="_Toc532896068"/>
      <w:bookmarkStart w:id="1487"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486"/>
      <w:bookmarkEnd w:id="1487"/>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w:t>
      </w:r>
      <w:r>
        <w:rPr>
          <w:noProof/>
        </w:rPr>
        <w:lastRenderedPageBreak/>
        <w:t>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proofErr w:type="gramStart"/>
      <w:r w:rsidRPr="00676452">
        <w:t>report.gross</w:t>
      </w:r>
      <w:proofErr w:type="spellEnd"/>
      <w:proofErr w:type="gram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lastRenderedPageBreak/>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lastRenderedPageBreak/>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488" w:name="_Toc532896069"/>
      <w:bookmarkStart w:id="1489"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488"/>
      <w:bookmarkEnd w:id="1489"/>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lastRenderedPageBreak/>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490" w:author="Lynn Laakso"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lastRenderedPageBreak/>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491" w:name="_Toc532896070"/>
      <w:bookmarkStart w:id="1492" w:name="_Toc245859"/>
      <w:bookmarkStart w:id="1493" w:name="_Ref46117637"/>
      <w:bookmarkStart w:id="1494"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491"/>
      <w:bookmarkEnd w:id="1492"/>
      <w:bookmarkEnd w:id="1493"/>
      <w:bookmarkEnd w:id="1494"/>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w:t>
      </w:r>
      <w:proofErr w:type="gramStart"/>
      <w:r w:rsidRPr="00676452">
        <w:rPr>
          <w:snapToGrid w:val="0"/>
        </w:rPr>
        <w:t>1986  and</w:t>
      </w:r>
      <w:proofErr w:type="gramEnd"/>
      <w:r w:rsidRPr="00676452">
        <w:rPr>
          <w:snapToGrid w:val="0"/>
        </w:rPr>
        <w:t xml:space="preserve">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495" w:name="_Toc234054491"/>
      <w:bookmarkStart w:id="1496" w:name="_Toc234054498"/>
      <w:bookmarkStart w:id="1497" w:name="_Toc234054505"/>
      <w:bookmarkStart w:id="1498" w:name="_Toc234054538"/>
      <w:bookmarkStart w:id="1499" w:name="_Toc532896074"/>
      <w:bookmarkStart w:id="1500" w:name="_Toc245860"/>
      <w:bookmarkEnd w:id="1495"/>
      <w:bookmarkEnd w:id="1496"/>
      <w:bookmarkEnd w:id="1497"/>
      <w:bookmarkEnd w:id="1498"/>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499"/>
      <w:bookmarkEnd w:id="1500"/>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501" w:name="_Toc532896075"/>
      <w:bookmarkStart w:id="1502"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501"/>
      <w:bookmarkEnd w:id="1502"/>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503" w:name="HL70078"/>
      <w:bookmarkEnd w:id="1503"/>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504" w:name="_Toc532896076"/>
      <w:bookmarkStart w:id="1505"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504"/>
      <w:bookmarkEnd w:id="1505"/>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506" w:name="_Toc532896077"/>
      <w:bookmarkStart w:id="1507"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506"/>
      <w:bookmarkEnd w:id="1507"/>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508" w:name="HL70080"/>
      <w:bookmarkStart w:id="1509" w:name="_Toc532896078"/>
      <w:bookmarkStart w:id="1510" w:name="_Toc245864"/>
      <w:bookmarkEnd w:id="1508"/>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509"/>
      <w:bookmarkEnd w:id="1510"/>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511" w:name="HL70085"/>
      <w:bookmarkStart w:id="1512" w:name="_Toc234054693"/>
      <w:bookmarkStart w:id="1513" w:name="_Toc532896079"/>
      <w:bookmarkStart w:id="1514" w:name="_Toc245865"/>
      <w:bookmarkEnd w:id="1511"/>
      <w:bookmarkEnd w:id="1512"/>
      <w:r w:rsidRPr="009901C4">
        <w:rPr>
          <w:noProof/>
        </w:rPr>
        <w:t>OBX-12   Effective Date of Reference Range   (DTM)   00580</w:t>
      </w:r>
      <w:bookmarkEnd w:id="1513"/>
      <w:bookmarkEnd w:id="1514"/>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515" w:name="_Toc532896080"/>
      <w:bookmarkStart w:id="1516"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515"/>
      <w:bookmarkEnd w:id="1516"/>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517" w:name="_Toc532896081"/>
      <w:bookmarkStart w:id="1518"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517"/>
      <w:bookmarkEnd w:id="1518"/>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519" w:name="_Toc532896082"/>
      <w:bookmarkStart w:id="1520"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519"/>
      <w:bookmarkEnd w:id="1520"/>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521" w:name="_Toc532896083"/>
      <w:bookmarkStart w:id="1522"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521"/>
      <w:bookmarkEnd w:id="1522"/>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523" w:name="_Toc532896084"/>
      <w:bookmarkStart w:id="1524"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523"/>
      <w:bookmarkEnd w:id="1524"/>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525" w:name="_Toc532896085"/>
      <w:bookmarkStart w:id="1526"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525"/>
      <w:bookmarkEnd w:id="1526"/>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527" w:name="_Toc532896086"/>
      <w:bookmarkStart w:id="1528"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527"/>
      <w:bookmarkEnd w:id="1528"/>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w:t>
      </w:r>
      <w:r w:rsidRPr="009901C4">
        <w:rPr>
          <w:noProof/>
        </w:rPr>
        <w:lastRenderedPageBreak/>
        <w:t xml:space="preserve">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529"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529"/>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530"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530"/>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proofErr w:type="gramStart"/>
      <w:r>
        <w:rPr>
          <w:noProof/>
        </w:rPr>
        <w:t xml:space="preserve">  </w:t>
      </w:r>
      <w:r>
        <w:t xml:space="preserve"> (</w:t>
      </w:r>
      <w:proofErr w:type="gramEnd"/>
      <w:r>
        <w:t>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proofErr w:type="gramStart"/>
      <w:r>
        <w:rPr>
          <w:noProof/>
        </w:rPr>
        <w:t xml:space="preserve">  </w:t>
      </w:r>
      <w:r>
        <w:t xml:space="preserve"> (</w:t>
      </w:r>
      <w:proofErr w:type="gramEnd"/>
      <w:r>
        <w:t>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proofErr w:type="gramStart"/>
      <w:r w:rsidRPr="00325C40">
        <w:t xml:space="preserve">   (</w:t>
      </w:r>
      <w:proofErr w:type="gramEnd"/>
      <w:r w:rsidRPr="00325C40">
        <w:t>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proofErr w:type="gramStart"/>
      <w:r>
        <w:t xml:space="preserve">   (</w:t>
      </w:r>
      <w:proofErr w:type="gramEnd"/>
      <w:r>
        <w:t>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531" w:name="_SPM_–_Specimen"/>
      <w:bookmarkStart w:id="1532" w:name="_Toc202194870"/>
      <w:bookmarkStart w:id="1533" w:name="_Toc202544276"/>
      <w:bookmarkStart w:id="1534" w:name="_Toc234048859"/>
      <w:bookmarkStart w:id="1535" w:name="_Toc234051068"/>
      <w:bookmarkStart w:id="1536" w:name="_Toc234052710"/>
      <w:bookmarkStart w:id="1537" w:name="_Toc234054761"/>
      <w:bookmarkStart w:id="1538" w:name="_Toc234057818"/>
      <w:bookmarkStart w:id="1539" w:name="_Toc245873"/>
      <w:bookmarkStart w:id="1540" w:name="_Toc861853"/>
      <w:bookmarkStart w:id="1541" w:name="_Toc862857"/>
      <w:bookmarkStart w:id="1542" w:name="_Toc866846"/>
      <w:bookmarkStart w:id="1543" w:name="_Toc879955"/>
      <w:bookmarkStart w:id="1544" w:name="_Toc138585472"/>
      <w:bookmarkStart w:id="1545" w:name="_Toc234051069"/>
      <w:bookmarkEnd w:id="1531"/>
      <w:bookmarkEnd w:id="1532"/>
      <w:bookmarkEnd w:id="1533"/>
      <w:bookmarkEnd w:id="1534"/>
      <w:bookmarkEnd w:id="1535"/>
      <w:bookmarkEnd w:id="1536"/>
      <w:bookmarkEnd w:id="1537"/>
      <w:bookmarkEnd w:id="1538"/>
      <w:r w:rsidRPr="00FC3581">
        <w:t>OBX-31   Action Code</w:t>
      </w:r>
      <w:r w:rsidRPr="00FC3581">
        <w:fldChar w:fldCharType="begin"/>
      </w:r>
      <w:r w:rsidRPr="00FC3581">
        <w:instrText xml:space="preserve"> XE “action code” </w:instrText>
      </w:r>
      <w:r w:rsidRPr="00FC3581">
        <w:fldChar w:fldCharType="end"/>
      </w:r>
      <w:proofErr w:type="gramStart"/>
      <w:r w:rsidRPr="00FC3581">
        <w:t xml:space="preserve">   (</w:t>
      </w:r>
      <w:proofErr w:type="gramEnd"/>
      <w:r w:rsidRPr="00FC3581">
        <w:t>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w:t>
      </w:r>
      <w:proofErr w:type="gramStart"/>
      <w:r w:rsidRPr="00924899">
        <w:t xml:space="preserve">CWE)   </w:t>
      </w:r>
      <w:proofErr w:type="gramEnd"/>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proofErr w:type="gramStart"/>
      <w:r w:rsidRPr="006767F8">
        <w:t xml:space="preserve">   (</w:t>
      </w:r>
      <w:proofErr w:type="gramEnd"/>
      <w:r w:rsidRPr="006767F8">
        <w:t xml:space="preserve">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546" w:name="_Toc28960186"/>
      <w:r w:rsidRPr="009901C4">
        <w:rPr>
          <w:noProof/>
        </w:rPr>
        <w:t xml:space="preserve">SPM – Specimen </w:t>
      </w:r>
      <w:r w:rsidRPr="0043481A">
        <w:t>Segment</w:t>
      </w:r>
      <w:bookmarkEnd w:id="1539"/>
      <w:bookmarkEnd w:id="1540"/>
      <w:bookmarkEnd w:id="1541"/>
      <w:bookmarkEnd w:id="1542"/>
      <w:bookmarkEnd w:id="1543"/>
      <w:bookmarkEnd w:id="1544"/>
      <w:bookmarkEnd w:id="1545"/>
      <w:bookmarkEnd w:id="1546"/>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547"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547"/>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548" w:author="Frank Oemig" w:date="2022-09-07T17:38:00Z">
              <w:r>
                <w:rPr>
                  <w:noProof/>
                </w:rPr>
                <w:t>1..1</w:t>
              </w:r>
            </w:ins>
            <w:del w:id="1549"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550" w:name="_Toc245874"/>
      <w:r w:rsidRPr="009901C4">
        <w:rPr>
          <w:noProof/>
        </w:rPr>
        <w:t xml:space="preserve">SPM field </w:t>
      </w:r>
      <w:r w:rsidRPr="0043481A">
        <w:t>definitions</w:t>
      </w:r>
      <w:bookmarkEnd w:id="1550"/>
      <w:r w:rsidRPr="009901C4">
        <w:rPr>
          <w:noProof/>
        </w:rPr>
        <w:fldChar w:fldCharType="begin"/>
      </w:r>
      <w:r w:rsidRPr="009901C4">
        <w:rPr>
          <w:noProof/>
        </w:rPr>
        <w:instrText xml:space="preserve"> XE "SPM - data element definitions" </w:instrText>
      </w:r>
      <w:r w:rsidRPr="009901C4">
        <w:rPr>
          <w:noProof/>
        </w:rPr>
        <w:fldChar w:fldCharType="end"/>
      </w:r>
      <w:bookmarkStart w:id="1551" w:name="_Toc234054763"/>
      <w:bookmarkEnd w:id="1551"/>
    </w:p>
    <w:p w14:paraId="63277860" w14:textId="77777777" w:rsidR="00DD6D98" w:rsidRPr="009901C4" w:rsidRDefault="00DD6D98" w:rsidP="0043481A">
      <w:pPr>
        <w:pStyle w:val="Heading4"/>
        <w:rPr>
          <w:noProof/>
        </w:rPr>
      </w:pPr>
      <w:bookmarkStart w:id="1552" w:name="_Toc245875"/>
      <w:r w:rsidRPr="009901C4">
        <w:rPr>
          <w:noProof/>
        </w:rPr>
        <w:t xml:space="preserve">SPM -1   Set ID </w:t>
      </w:r>
      <w:r w:rsidRPr="009901C4">
        <w:rPr>
          <w:noProof/>
        </w:rPr>
        <w:noBreakHyphen/>
        <w:t xml:space="preserve"> SPM   (SI)   </w:t>
      </w:r>
      <w:bookmarkEnd w:id="155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553" w:name="_Toc245876"/>
      <w:r w:rsidRPr="009901C4">
        <w:rPr>
          <w:noProof/>
        </w:rPr>
        <w:t xml:space="preserve">SPM-2   Specimen </w:t>
      </w:r>
      <w:r w:rsidRPr="0043481A">
        <w:t>Identifier</w:t>
      </w:r>
      <w:r w:rsidRPr="009901C4">
        <w:rPr>
          <w:noProof/>
        </w:rPr>
        <w:t xml:space="preserve">   (EIP)   </w:t>
      </w:r>
      <w:bookmarkEnd w:id="155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554" w:name="_Toc245877"/>
      <w:r w:rsidRPr="009901C4">
        <w:rPr>
          <w:noProof/>
        </w:rPr>
        <w:t xml:space="preserve">SPM-3   </w:t>
      </w:r>
      <w:r w:rsidRPr="0043481A">
        <w:t>Specimen</w:t>
      </w:r>
      <w:r w:rsidRPr="009901C4">
        <w:rPr>
          <w:noProof/>
        </w:rPr>
        <w:t xml:space="preserve"> Parent IDs   (EIP)   </w:t>
      </w:r>
      <w:bookmarkEnd w:id="155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55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555"/>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556" w:name="HL70487"/>
      <w:bookmarkStart w:id="1557" w:name="_Toc234054768"/>
      <w:bookmarkStart w:id="1558" w:name="_Toc234054773"/>
      <w:bookmarkStart w:id="1559" w:name="_Toc245879"/>
      <w:bookmarkEnd w:id="1556"/>
      <w:bookmarkEnd w:id="1557"/>
      <w:bookmarkEnd w:id="1558"/>
      <w:r w:rsidRPr="009901C4">
        <w:rPr>
          <w:noProof/>
        </w:rPr>
        <w:t xml:space="preserve">SPM-5   Specimen </w:t>
      </w:r>
      <w:r w:rsidRPr="0043481A">
        <w:t>Type</w:t>
      </w:r>
      <w:r w:rsidRPr="009901C4">
        <w:rPr>
          <w:noProof/>
        </w:rPr>
        <w:t xml:space="preserve"> Modifier   (CWE)   </w:t>
      </w:r>
      <w:bookmarkEnd w:id="155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560" w:name="_Toc234054778"/>
      <w:bookmarkStart w:id="1561" w:name="_Toc234054783"/>
      <w:bookmarkStart w:id="1562" w:name="_Toc245880"/>
      <w:bookmarkEnd w:id="1560"/>
      <w:bookmarkEnd w:id="1561"/>
      <w:r w:rsidRPr="009901C4">
        <w:rPr>
          <w:noProof/>
        </w:rPr>
        <w:t xml:space="preserve">SPM-6   Specimen </w:t>
      </w:r>
      <w:r w:rsidRPr="0043481A">
        <w:t>Additives</w:t>
      </w:r>
      <w:r w:rsidRPr="009901C4">
        <w:rPr>
          <w:noProof/>
        </w:rPr>
        <w:t xml:space="preserve"> (CWE)   </w:t>
      </w:r>
      <w:bookmarkEnd w:id="156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563" w:name="_Toc245881"/>
      <w:r w:rsidRPr="009901C4">
        <w:rPr>
          <w:noProof/>
        </w:rPr>
        <w:lastRenderedPageBreak/>
        <w:t xml:space="preserve">SPM-7   Specimen </w:t>
      </w:r>
      <w:r w:rsidRPr="0043481A">
        <w:t>Collection</w:t>
      </w:r>
      <w:r w:rsidRPr="009901C4">
        <w:rPr>
          <w:noProof/>
        </w:rPr>
        <w:t xml:space="preserve"> Method   (CWE)   </w:t>
      </w:r>
      <w:bookmarkEnd w:id="156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56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564"/>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565" w:name="_Toc245883"/>
      <w:r w:rsidRPr="009901C4">
        <w:rPr>
          <w:noProof/>
        </w:rPr>
        <w:t xml:space="preserve">SPM-9   Specimen </w:t>
      </w:r>
      <w:r w:rsidRPr="0043481A">
        <w:t>Source</w:t>
      </w:r>
      <w:r w:rsidRPr="009901C4">
        <w:rPr>
          <w:noProof/>
        </w:rPr>
        <w:t xml:space="preserve"> Site Modifier   (CWE)   </w:t>
      </w:r>
      <w:bookmarkEnd w:id="156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566" w:name="_Toc234054791"/>
      <w:bookmarkStart w:id="1567" w:name="_Toc234054796"/>
      <w:bookmarkStart w:id="1568" w:name="_Toc245884"/>
      <w:bookmarkEnd w:id="1566"/>
      <w:bookmarkEnd w:id="1567"/>
      <w:r w:rsidRPr="009901C4">
        <w:rPr>
          <w:noProof/>
        </w:rPr>
        <w:lastRenderedPageBreak/>
        <w:t xml:space="preserve">SPM-10   Specimen </w:t>
      </w:r>
      <w:r w:rsidRPr="0043481A">
        <w:t>Collection</w:t>
      </w:r>
      <w:r w:rsidRPr="009901C4">
        <w:rPr>
          <w:noProof/>
        </w:rPr>
        <w:t xml:space="preserve"> Site   (CWE)   </w:t>
      </w:r>
      <w:bookmarkEnd w:id="156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569" w:name="_Toc234054801"/>
      <w:bookmarkStart w:id="1570" w:name="_Toc234054806"/>
      <w:bookmarkStart w:id="1571" w:name="_Toc245885"/>
      <w:bookmarkEnd w:id="1569"/>
      <w:bookmarkEnd w:id="1570"/>
      <w:r w:rsidRPr="009901C4">
        <w:rPr>
          <w:noProof/>
        </w:rPr>
        <w:t xml:space="preserve">SPM-11   Specimen Role   (CWE)   </w:t>
      </w:r>
      <w:bookmarkEnd w:id="157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572" w:name="_Toc234054811"/>
      <w:bookmarkStart w:id="1573" w:name="_Toc245886"/>
      <w:bookmarkEnd w:id="157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573"/>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574" w:name="_Toc245887"/>
      <w:r w:rsidRPr="009901C4">
        <w:rPr>
          <w:noProof/>
        </w:rPr>
        <w:t xml:space="preserve">SPM-13   Grouped Specimen Count   (NM)   </w:t>
      </w:r>
      <w:bookmarkEnd w:id="157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575" w:name="_Toc245888"/>
      <w:r w:rsidRPr="009901C4">
        <w:rPr>
          <w:noProof/>
        </w:rPr>
        <w:t xml:space="preserve">SPM-14   Specimen Description   (ST)   </w:t>
      </w:r>
      <w:bookmarkEnd w:id="157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576" w:name="_Toc245889"/>
      <w:r w:rsidRPr="009901C4">
        <w:rPr>
          <w:noProof/>
        </w:rPr>
        <w:t xml:space="preserve">SPM-15   Specimen Handling Code   (CWE)   </w:t>
      </w:r>
      <w:bookmarkEnd w:id="157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577" w:name="HL70376"/>
      <w:bookmarkStart w:id="1578" w:name="HL70396Ref"/>
      <w:bookmarkStart w:id="1579" w:name="_Toc234054864"/>
      <w:bookmarkStart w:id="1580" w:name="_Toc245890"/>
      <w:bookmarkEnd w:id="1577"/>
      <w:bookmarkEnd w:id="1578"/>
      <w:bookmarkEnd w:id="1579"/>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580"/>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581" w:name="_Toc234054938"/>
      <w:bookmarkStart w:id="1582" w:name="_Toc245891"/>
      <w:bookmarkEnd w:id="1581"/>
      <w:r w:rsidRPr="009901C4">
        <w:rPr>
          <w:noProof/>
        </w:rPr>
        <w:t xml:space="preserve">SPM-17   Specimen Collection Date/Time   (DR)   </w:t>
      </w:r>
      <w:bookmarkEnd w:id="158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583" w:name="DRComponent"/>
      <w:r>
        <w:t>Components:  &lt;Range Start Date/Time (DTM)&gt; ^ &lt;Range End Date/Time (DTM)&gt;</w:t>
      </w:r>
      <w:bookmarkEnd w:id="1583"/>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584" w:name="_Toc245892"/>
      <w:r w:rsidRPr="009901C4">
        <w:rPr>
          <w:noProof/>
        </w:rPr>
        <w:lastRenderedPageBreak/>
        <w:t>SPM-18   Specimen Received Date/Time   (DTM)   00248</w:t>
      </w:r>
      <w:bookmarkEnd w:id="158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585" w:name="_Toc245893"/>
      <w:r w:rsidRPr="009901C4">
        <w:rPr>
          <w:noProof/>
        </w:rPr>
        <w:t xml:space="preserve">SPM-19   Specimen Expiration Date/Time   (DTM)   </w:t>
      </w:r>
      <w:bookmarkEnd w:id="158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586" w:name="_Toc245894"/>
      <w:r w:rsidRPr="009901C4">
        <w:rPr>
          <w:noProof/>
        </w:rPr>
        <w:t xml:space="preserve">SPM-20   Specimen Availability   (ID)   </w:t>
      </w:r>
      <w:bookmarkEnd w:id="158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587" w:name="_Toc245895"/>
      <w:r w:rsidRPr="009901C4">
        <w:rPr>
          <w:noProof/>
        </w:rPr>
        <w:t xml:space="preserve">SPM-21   Specimen Reject Reason   (CWE)   </w:t>
      </w:r>
      <w:bookmarkEnd w:id="158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588" w:name="_Toc234054992"/>
      <w:bookmarkStart w:id="1589" w:name="_Toc245896"/>
      <w:bookmarkEnd w:id="1588"/>
      <w:r w:rsidRPr="009901C4">
        <w:rPr>
          <w:noProof/>
        </w:rPr>
        <w:t xml:space="preserve">SPM-22   Specimen Quality   (CWE)   </w:t>
      </w:r>
      <w:bookmarkEnd w:id="158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590" w:name="HL70491"/>
      <w:bookmarkStart w:id="1591" w:name="_Toc234055054"/>
      <w:bookmarkStart w:id="1592" w:name="_Toc245897"/>
      <w:bookmarkEnd w:id="1590"/>
      <w:bookmarkEnd w:id="1591"/>
      <w:r w:rsidRPr="009901C4">
        <w:rPr>
          <w:noProof/>
        </w:rPr>
        <w:t xml:space="preserve">SPM-23   Specimen Appropriateness   (CWE)   </w:t>
      </w:r>
      <w:bookmarkEnd w:id="159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593" w:name="HL70492"/>
      <w:bookmarkStart w:id="1594" w:name="_Toc234055076"/>
      <w:bookmarkStart w:id="1595" w:name="_Toc245898"/>
      <w:bookmarkEnd w:id="1593"/>
      <w:bookmarkEnd w:id="1594"/>
      <w:r w:rsidRPr="009901C4">
        <w:rPr>
          <w:noProof/>
        </w:rPr>
        <w:lastRenderedPageBreak/>
        <w:t xml:space="preserve">SPM-24   Specimen Condition   (CWE)   </w:t>
      </w:r>
      <w:bookmarkEnd w:id="159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596" w:name="HL70493"/>
      <w:bookmarkStart w:id="1597" w:name="_Toc234055098"/>
      <w:bookmarkStart w:id="1598" w:name="_Toc245899"/>
      <w:bookmarkEnd w:id="1596"/>
      <w:bookmarkEnd w:id="1597"/>
      <w:r w:rsidRPr="009901C4">
        <w:rPr>
          <w:noProof/>
        </w:rPr>
        <w:t xml:space="preserve">SPM-25   Specimen Current Quantity   (CQ)  </w:t>
      </w:r>
      <w:bookmarkEnd w:id="159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599" w:name="_Toc245900"/>
      <w:r w:rsidRPr="009901C4">
        <w:rPr>
          <w:noProof/>
        </w:rPr>
        <w:t xml:space="preserve">SPM-26   Number of Specimen Containers   (NM)   </w:t>
      </w:r>
      <w:bookmarkEnd w:id="159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600" w:name="_Toc245901"/>
      <w:r w:rsidRPr="009901C4">
        <w:rPr>
          <w:noProof/>
        </w:rPr>
        <w:t xml:space="preserve">SPM-27   Container Type   (CWE)   </w:t>
      </w:r>
      <w:bookmarkEnd w:id="160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601" w:name="_Toc245902"/>
      <w:r w:rsidRPr="009901C4">
        <w:rPr>
          <w:noProof/>
        </w:rPr>
        <w:lastRenderedPageBreak/>
        <w:t xml:space="preserve">SPM-28   Container Condition   (CWE)   </w:t>
      </w:r>
      <w:bookmarkEnd w:id="160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602" w:name="_Toc234055143"/>
      <w:bookmarkStart w:id="1603" w:name="_Toc234055148"/>
      <w:bookmarkStart w:id="1604" w:name="_Toc245903"/>
      <w:bookmarkEnd w:id="1602"/>
      <w:bookmarkEnd w:id="1603"/>
      <w:r w:rsidRPr="009901C4">
        <w:rPr>
          <w:noProof/>
        </w:rPr>
        <w:t xml:space="preserve">SPM-29   Specimen Child Role   (CWE)   </w:t>
      </w:r>
      <w:bookmarkEnd w:id="160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605" w:name="HL70494"/>
      <w:bookmarkStart w:id="1606" w:name="_Toc234055153"/>
      <w:bookmarkStart w:id="1607" w:name="_Toc348245623"/>
      <w:bookmarkStart w:id="1608" w:name="_Toc348246107"/>
      <w:bookmarkStart w:id="1609" w:name="_Toc348246274"/>
      <w:bookmarkStart w:id="1610" w:name="_Toc348246415"/>
      <w:bookmarkStart w:id="1611" w:name="_Toc348246666"/>
      <w:bookmarkStart w:id="1612" w:name="_Toc348259242"/>
      <w:bookmarkStart w:id="1613" w:name="_Toc348340464"/>
      <w:bookmarkStart w:id="1614" w:name="_Toc359236291"/>
      <w:bookmarkStart w:id="1615" w:name="_Toc495952550"/>
      <w:bookmarkStart w:id="1616" w:name="_Toc532896087"/>
      <w:bookmarkStart w:id="1617" w:name="_Toc245904"/>
      <w:bookmarkStart w:id="1618" w:name="_Toc861854"/>
      <w:bookmarkStart w:id="1619" w:name="_Toc862858"/>
      <w:bookmarkStart w:id="1620" w:name="_Toc866847"/>
      <w:bookmarkStart w:id="1621" w:name="_Toc879956"/>
      <w:bookmarkStart w:id="1622" w:name="_Toc138585473"/>
      <w:bookmarkEnd w:id="1605"/>
      <w:bookmarkEnd w:id="1606"/>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proofErr w:type="gramStart"/>
      <w:r w:rsidRPr="009901C4">
        <w:t xml:space="preserve">   (</w:t>
      </w:r>
      <w:proofErr w:type="gramEnd"/>
      <w:r w:rsidRPr="009901C4">
        <w:t>CX)   02314</w:t>
      </w:r>
    </w:p>
    <w:p w14:paraId="19EC8F73"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proofErr w:type="gramStart"/>
      <w:r w:rsidRPr="009901C4">
        <w:t xml:space="preserve">   (</w:t>
      </w:r>
      <w:proofErr w:type="gramEnd"/>
      <w:r w:rsidRPr="009901C4">
        <w:t>CX)   02315</w:t>
      </w:r>
    </w:p>
    <w:p w14:paraId="0D1E00AC"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proofErr w:type="gramStart"/>
      <w:r w:rsidRPr="009901C4">
        <w:t xml:space="preserve">   (</w:t>
      </w:r>
      <w:proofErr w:type="gramEnd"/>
      <w:r w:rsidRPr="009901C4">
        <w:t>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w:t>
      </w:r>
      <w:proofErr w:type="gramStart"/>
      <w:r w:rsidRPr="00896234">
        <w:t>plated, or</w:t>
      </w:r>
      <w:proofErr w:type="gramEnd"/>
      <w:r w:rsidRPr="00896234">
        <w:t xml:space="preserve">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w:t>
      </w:r>
      <w:proofErr w:type="gramStart"/>
      <w:r w:rsidRPr="00896234">
        <w:t>completed</w:t>
      </w:r>
      <w:proofErr w:type="gramEnd"/>
      <w:r w:rsidRPr="00896234">
        <w:t xml:space="preserve">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proofErr w:type="gramStart"/>
      <w:r w:rsidRPr="00FC3581">
        <w:t xml:space="preserve">   (</w:t>
      </w:r>
      <w:proofErr w:type="gramEnd"/>
      <w:r w:rsidRPr="00FC3581">
        <w:t>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623" w:name="_PRT_–_Participation"/>
      <w:bookmarkStart w:id="1624" w:name="_Toc234051070"/>
      <w:bookmarkStart w:id="1625" w:name="_Ref234052498"/>
      <w:bookmarkStart w:id="1626" w:name="_Ref234052499"/>
      <w:bookmarkStart w:id="1627" w:name="_Toc28960187"/>
      <w:bookmarkStart w:id="1628" w:name="_Toc348247671"/>
      <w:bookmarkStart w:id="1629" w:name="_Toc348260777"/>
      <w:bookmarkStart w:id="1630" w:name="_Toc348346704"/>
      <w:bookmarkStart w:id="1631" w:name="_Toc349103326"/>
      <w:bookmarkStart w:id="1632" w:name="_Toc349538279"/>
      <w:bookmarkStart w:id="1633" w:name="_Toc349538307"/>
      <w:bookmarkStart w:id="1634" w:name="_Toc349538370"/>
      <w:bookmarkStart w:id="1635" w:name="_Toc497904856"/>
      <w:bookmarkStart w:id="1636" w:name="_Toc176688694"/>
      <w:bookmarkStart w:id="1637" w:name="_Toc348247115"/>
      <w:bookmarkStart w:id="1638" w:name="_Toc348256244"/>
      <w:bookmarkStart w:id="1639" w:name="_Toc348256454"/>
      <w:bookmarkStart w:id="1640" w:name="_Toc348256619"/>
      <w:bookmarkStart w:id="1641" w:name="_Toc348259931"/>
      <w:bookmarkStart w:id="1642" w:name="_Toc348344992"/>
      <w:bookmarkStart w:id="1643" w:name="_Toc359236371"/>
      <w:bookmarkStart w:id="1644" w:name="_Toc463264316"/>
      <w:bookmarkStart w:id="1645" w:name="_Toc463264309"/>
      <w:bookmarkStart w:id="1646" w:name="_Toc494168691"/>
      <w:bookmarkEnd w:id="1623"/>
      <w:r w:rsidRPr="009901C4">
        <w:rPr>
          <w:noProof/>
        </w:rPr>
        <w:t xml:space="preserve">PRT – </w:t>
      </w:r>
      <w:r w:rsidRPr="0043481A">
        <w:t>Participation</w:t>
      </w:r>
      <w:r w:rsidRPr="009901C4">
        <w:rPr>
          <w:noProof/>
        </w:rPr>
        <w:t xml:space="preserve"> Information Segment</w:t>
      </w:r>
      <w:bookmarkEnd w:id="1624"/>
      <w:bookmarkEnd w:id="1625"/>
      <w:bookmarkEnd w:id="1626"/>
      <w:bookmarkEnd w:id="1627"/>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628"/>
      <w:bookmarkEnd w:id="1629"/>
      <w:bookmarkEnd w:id="1630"/>
      <w:bookmarkEnd w:id="1631"/>
      <w:bookmarkEnd w:id="1632"/>
      <w:bookmarkEnd w:id="1633"/>
      <w:bookmarkEnd w:id="1634"/>
      <w:bookmarkEnd w:id="1635"/>
      <w:bookmarkEnd w:id="163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w:t>
      </w:r>
      <w:proofErr w:type="gramStart"/>
      <w:r>
        <w:t>EQUIP</w:t>
      </w:r>
      <w:proofErr w:type="gramEnd"/>
      <w:r>
        <w:t>”.</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647" w:name="ROL"/>
      <w:bookmarkEnd w:id="164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648" w:author="Frank Oemig" w:date="2022-09-07T17:21:00Z">
              <w:r w:rsidRPr="009901C4" w:rsidDel="0088610D">
                <w:rPr>
                  <w:noProof/>
                </w:rPr>
                <w:delText>00816</w:delText>
              </w:r>
            </w:del>
            <w:ins w:id="1649"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6809475E" w:rsidR="00DD6D98" w:rsidRPr="009901C4" w:rsidRDefault="00DD6D98" w:rsidP="00DD6D98">
            <w:pPr>
              <w:pStyle w:val="AttributeTableBody"/>
              <w:rPr>
                <w:noProof/>
              </w:rPr>
            </w:pPr>
            <w:del w:id="1650" w:author="Frank Oemig" w:date="2022-09-08T11:29:00Z">
              <w:r w:rsidDel="00426433">
                <w:rPr>
                  <w:noProof/>
                </w:rPr>
                <w:delText>0328</w:delText>
              </w:r>
            </w:del>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651"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652" w:name="_Toc234055174"/>
      <w:bookmarkEnd w:id="1652"/>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651"/>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653"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654" w:author="Frank Oemig" w:date="2022-09-07T17:21:00Z">
        <w:r w:rsidRPr="009901C4" w:rsidDel="0088610D">
          <w:rPr>
            <w:noProof/>
          </w:rPr>
          <w:delText>00816</w:delText>
        </w:r>
      </w:del>
      <w:bookmarkEnd w:id="1653"/>
      <w:ins w:id="1655"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656" w:name="_Toc497904865"/>
      <w:bookmarkStart w:id="1657"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656"/>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657"/>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658" w:name="HL70443"/>
      <w:bookmarkStart w:id="1659" w:name="_Toc497904861"/>
      <w:bookmarkEnd w:id="1658"/>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659"/>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660" w:name="_Toc497904866"/>
      <w:bookmarkStart w:id="1661" w:name="_Toc497904867"/>
      <w:bookmarkStart w:id="1662"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660"/>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661"/>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663" w:name="HL70406"/>
      <w:bookmarkStart w:id="1664" w:name="_Toc176688695"/>
      <w:bookmarkEnd w:id="1663"/>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w:t>
      </w:r>
      <w:proofErr w:type="gramStart"/>
      <w:r w:rsidRPr="009901C4">
        <w:t>Otherwise</w:t>
      </w:r>
      <w:proofErr w:type="gramEnd"/>
      <w:r w:rsidRPr="009901C4">
        <w:t xml:space="preserv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664"/>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665"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lastRenderedPageBreak/>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665"/>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w:t>
      </w:r>
      <w:proofErr w:type="gramStart"/>
      <w:r w:rsidRPr="009901C4">
        <w:t>Otherwise</w:t>
      </w:r>
      <w:proofErr w:type="gramEnd"/>
      <w:r w:rsidRPr="009901C4">
        <w:t xml:space="preserv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w:t>
      </w:r>
      <w:proofErr w:type="gramStart"/>
      <w:r w:rsidRPr="009901C4">
        <w:t>10  Device</w:t>
      </w:r>
      <w:proofErr w:type="gramEnd"/>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proofErr w:type="gramStart"/>
      <w:r>
        <w:rPr>
          <w:lang w:eastAsia="en-CA"/>
        </w:rPr>
        <w:t>|(</w:t>
      </w:r>
      <w:proofErr w:type="gramEnd"/>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 xml:space="preserve">The identifier root shall be the OID assigned to UDI. For example, for FDA UDIs the root shall be 2.16.840.1.113883.3.3719, and the extension shall be the Human Readable Form appropriate for the style </w:t>
      </w:r>
      <w:r>
        <w:rPr>
          <w:noProof/>
          <w:lang w:val="en-CA"/>
        </w:rPr>
        <w:lastRenderedPageBreak/>
        <w:t>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662"/>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666"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666"/>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667" w:name="_Toc234055335"/>
      <w:bookmarkStart w:id="1668" w:name="_Toc497904864"/>
      <w:bookmarkEnd w:id="1667"/>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668"/>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669"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669"/>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670"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proofErr w:type="gramStart"/>
      <w:r w:rsidRPr="009901C4">
        <w:rPr>
          <w:noProof/>
        </w:rPr>
        <w:t xml:space="preserve">  </w:t>
      </w:r>
      <w:r w:rsidRPr="009901C4">
        <w:t xml:space="preserve"> (</w:t>
      </w:r>
      <w:proofErr w:type="gramEnd"/>
      <w:r w:rsidRPr="009901C4">
        <w:t>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637"/>
      <w:bookmarkEnd w:id="1638"/>
      <w:bookmarkEnd w:id="1639"/>
      <w:bookmarkEnd w:id="1640"/>
      <w:bookmarkEnd w:id="1641"/>
      <w:bookmarkEnd w:id="1642"/>
      <w:bookmarkEnd w:id="1643"/>
      <w:bookmarkEnd w:id="1644"/>
      <w:bookmarkEnd w:id="1645"/>
      <w:bookmarkEnd w:id="1646"/>
      <w:bookmarkEnd w:id="1670"/>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proofErr w:type="gramStart"/>
      <w:r>
        <w:rPr>
          <w:noProof/>
        </w:rPr>
        <w:t xml:space="preserve">  </w:t>
      </w:r>
      <w:r>
        <w:t xml:space="preserve"> (</w:t>
      </w:r>
      <w:proofErr w:type="gramEnd"/>
      <w:r>
        <w:t>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proofErr w:type="gramStart"/>
      <w:r>
        <w:rPr>
          <w:noProof/>
        </w:rPr>
        <w:t xml:space="preserve">  </w:t>
      </w:r>
      <w:r>
        <w:t xml:space="preserve"> (</w:t>
      </w:r>
      <w:proofErr w:type="gramEnd"/>
      <w:r>
        <w:t>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proofErr w:type="gramStart"/>
      <w:r>
        <w:rPr>
          <w:noProof/>
        </w:rPr>
        <w:t xml:space="preserve">  </w:t>
      </w:r>
      <w:r>
        <w:t xml:space="preserve"> (</w:t>
      </w:r>
      <w:proofErr w:type="gramEnd"/>
      <w:r>
        <w:t>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proofErr w:type="gramStart"/>
      <w:r>
        <w:rPr>
          <w:noProof/>
        </w:rPr>
        <w:t xml:space="preserve">  </w:t>
      </w:r>
      <w:r>
        <w:t xml:space="preserve"> (</w:t>
      </w:r>
      <w:proofErr w:type="gramEnd"/>
      <w:r>
        <w:t>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proofErr w:type="gramStart"/>
      <w:r>
        <w:rPr>
          <w:noProof/>
        </w:rPr>
        <w:t xml:space="preserve">  </w:t>
      </w:r>
      <w:r>
        <w:t xml:space="preserve"> (</w:t>
      </w:r>
      <w:proofErr w:type="gramEnd"/>
      <w:r>
        <w:t>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proofErr w:type="gramStart"/>
      <w:r>
        <w:rPr>
          <w:noProof/>
        </w:rPr>
        <w:t xml:space="preserve">  </w:t>
      </w:r>
      <w:r>
        <w:t xml:space="preserve"> (</w:t>
      </w:r>
      <w:proofErr w:type="gramEnd"/>
      <w:r>
        <w:t>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proofErr w:type="gramStart"/>
      <w:r>
        <w:rPr>
          <w:noProof/>
        </w:rPr>
        <w:t xml:space="preserve">  </w:t>
      </w:r>
      <w:r>
        <w:t xml:space="preserve"> (</w:t>
      </w:r>
      <w:proofErr w:type="gramEnd"/>
      <w:r>
        <w:t>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2E22B49C"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w:t>
      </w:r>
      <w:del w:id="1671" w:author="Craig Newman" w:date="2023-06-16T12:42:00Z">
        <w:r w:rsidDel="008879FE">
          <w:rPr>
            <w:noProof/>
          </w:rPr>
          <w:delText xml:space="preserve"> Refer to </w:delText>
        </w:r>
        <w:r w:rsidRPr="006767F8" w:rsidDel="008879FE">
          <w:rPr>
            <w:noProof/>
          </w:rPr>
          <w:delText xml:space="preserve">User-defined Table 0338 </w:delText>
        </w:r>
        <w:r w:rsidDel="008879FE">
          <w:rPr>
            <w:noProof/>
          </w:rPr>
          <w:delText>–</w:delText>
        </w:r>
        <w:r w:rsidRPr="006767F8" w:rsidDel="008879FE">
          <w:rPr>
            <w:noProof/>
          </w:rPr>
          <w:delText xml:space="preserve"> Practitioner</w:delText>
        </w:r>
        <w:r w:rsidDel="008879FE">
          <w:rPr>
            <w:noProof/>
          </w:rPr>
          <w:delText>.</w:delText>
        </w:r>
      </w:del>
      <w:r>
        <w:rPr>
          <w:noProof/>
        </w:rPr>
        <w:t xml:space="preserve">  </w:t>
      </w:r>
    </w:p>
    <w:p w14:paraId="593F6591" w14:textId="77777777" w:rsidR="00DD6D98" w:rsidRPr="009901C4" w:rsidRDefault="00DD6D98" w:rsidP="0043481A">
      <w:pPr>
        <w:pStyle w:val="Heading2"/>
        <w:rPr>
          <w:noProof/>
        </w:rPr>
      </w:pPr>
      <w:bookmarkStart w:id="1672" w:name="_Toc234051071"/>
      <w:bookmarkStart w:id="1673" w:name="_Toc28960188"/>
      <w:r w:rsidRPr="0043481A">
        <w:t>Examples</w:t>
      </w:r>
      <w:r w:rsidRPr="009901C4">
        <w:rPr>
          <w:noProof/>
        </w:rPr>
        <w:t xml:space="preserve"> of us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72"/>
      <w:bookmarkEnd w:id="1673"/>
    </w:p>
    <w:p w14:paraId="70284F7B" w14:textId="77777777" w:rsidR="00DD6D98" w:rsidRPr="009901C4" w:rsidRDefault="00DD6D98" w:rsidP="0043481A">
      <w:pPr>
        <w:pStyle w:val="Heading3"/>
        <w:rPr>
          <w:noProof/>
        </w:rPr>
      </w:pPr>
      <w:bookmarkStart w:id="1674" w:name="_Toc348245624"/>
      <w:bookmarkStart w:id="1675" w:name="_Toc348246108"/>
      <w:bookmarkStart w:id="1676" w:name="_Toc348246275"/>
      <w:bookmarkStart w:id="1677" w:name="_Toc348246416"/>
      <w:bookmarkStart w:id="1678" w:name="_Toc348246667"/>
      <w:bookmarkStart w:id="1679" w:name="_Toc348259243"/>
      <w:bookmarkStart w:id="1680" w:name="_Toc348340465"/>
      <w:bookmarkStart w:id="1681" w:name="_Toc359236292"/>
      <w:bookmarkStart w:id="1682" w:name="_Toc495952551"/>
      <w:bookmarkStart w:id="1683" w:name="_Toc532896088"/>
      <w:bookmarkStart w:id="1684" w:name="_Toc245905"/>
      <w:bookmarkStart w:id="1685" w:name="_Toc861855"/>
      <w:bookmarkStart w:id="1686" w:name="_Toc862859"/>
      <w:bookmarkStart w:id="1687" w:name="_Toc866848"/>
      <w:bookmarkStart w:id="1688" w:name="_Toc879957"/>
      <w:bookmarkStart w:id="1689" w:name="_Toc138585474"/>
      <w:bookmarkStart w:id="1690" w:name="_Toc234051072"/>
      <w:bookmarkStart w:id="1691" w:name="_Toc28960189"/>
      <w:r w:rsidRPr="009901C4">
        <w:rPr>
          <w:noProof/>
        </w:rPr>
        <w:t>Query/</w:t>
      </w:r>
      <w:r w:rsidRPr="0043481A">
        <w:t>response</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692" w:name="_Toc202194888"/>
      <w:bookmarkStart w:id="1693" w:name="_Toc202544295"/>
      <w:bookmarkStart w:id="1694" w:name="_Toc234048878"/>
      <w:bookmarkStart w:id="1695" w:name="_Toc234051087"/>
      <w:bookmarkStart w:id="1696" w:name="_Toc234052729"/>
      <w:bookmarkStart w:id="1697" w:name="_Toc234055355"/>
      <w:bookmarkStart w:id="1698" w:name="_Toc234057837"/>
      <w:bookmarkStart w:id="1699" w:name="_Toc202194907"/>
      <w:bookmarkStart w:id="1700" w:name="_Toc202544314"/>
      <w:bookmarkStart w:id="1701" w:name="_Toc234048897"/>
      <w:bookmarkStart w:id="1702" w:name="_Toc234051106"/>
      <w:bookmarkStart w:id="1703" w:name="_Toc234052748"/>
      <w:bookmarkStart w:id="1704" w:name="_Toc234055374"/>
      <w:bookmarkStart w:id="1705" w:name="_Toc234057856"/>
      <w:bookmarkStart w:id="1706" w:name="_Toc202194908"/>
      <w:bookmarkStart w:id="1707" w:name="_Toc202544315"/>
      <w:bookmarkStart w:id="1708" w:name="_Toc234048898"/>
      <w:bookmarkStart w:id="1709" w:name="_Toc234051107"/>
      <w:bookmarkStart w:id="1710" w:name="_Toc234052749"/>
      <w:bookmarkStart w:id="1711" w:name="_Toc234055375"/>
      <w:bookmarkStart w:id="1712" w:name="_Toc234057857"/>
      <w:bookmarkStart w:id="1713" w:name="_Toc202194913"/>
      <w:bookmarkStart w:id="1714" w:name="_Toc202544320"/>
      <w:bookmarkStart w:id="1715" w:name="_Toc234048903"/>
      <w:bookmarkStart w:id="1716" w:name="_Toc234051112"/>
      <w:bookmarkStart w:id="1717" w:name="_Toc234052754"/>
      <w:bookmarkStart w:id="1718" w:name="_Toc234055380"/>
      <w:bookmarkStart w:id="1719" w:name="_Toc234057862"/>
      <w:bookmarkStart w:id="1720" w:name="_Toc348245625"/>
      <w:bookmarkStart w:id="1721" w:name="_Toc348246109"/>
      <w:bookmarkStart w:id="1722" w:name="_Toc348246276"/>
      <w:bookmarkStart w:id="1723" w:name="_Toc348246417"/>
      <w:bookmarkStart w:id="1724" w:name="_Toc348246668"/>
      <w:bookmarkStart w:id="1725" w:name="_Toc348259244"/>
      <w:bookmarkStart w:id="1726" w:name="_Toc348340466"/>
      <w:bookmarkStart w:id="1727" w:name="_Toc359236293"/>
      <w:bookmarkStart w:id="1728" w:name="_Toc495952552"/>
      <w:bookmarkStart w:id="1729" w:name="_Toc532896089"/>
      <w:bookmarkStart w:id="1730" w:name="_Toc245906"/>
      <w:bookmarkStart w:id="1731" w:name="_Toc861856"/>
      <w:bookmarkStart w:id="1732" w:name="_Toc862860"/>
      <w:bookmarkStart w:id="1733" w:name="_Toc866849"/>
      <w:bookmarkStart w:id="1734" w:name="_Toc879958"/>
      <w:bookmarkStart w:id="1735" w:name="_Toc138585475"/>
      <w:bookmarkStart w:id="1736" w:name="_Toc234051120"/>
      <w:bookmarkStart w:id="1737" w:name="_Toc28960190"/>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r w:rsidRPr="009901C4">
        <w:rPr>
          <w:noProof/>
        </w:rPr>
        <w:t>Unsolicited</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738" w:name="_Toc495952553"/>
      <w:bookmarkStart w:id="1739" w:name="_Toc532896090"/>
      <w:bookmarkStart w:id="1740" w:name="_Toc245907"/>
      <w:bookmarkStart w:id="1741" w:name="_Toc861857"/>
      <w:bookmarkStart w:id="1742" w:name="_Toc862861"/>
      <w:bookmarkStart w:id="1743" w:name="_Toc866850"/>
      <w:bookmarkStart w:id="1744" w:name="_Toc879959"/>
      <w:bookmarkStart w:id="1745" w:name="_Toc138585476"/>
      <w:bookmarkStart w:id="1746" w:name="_Toc234051121"/>
      <w:bookmarkStart w:id="1747" w:name="_Toc28960191"/>
      <w:r w:rsidRPr="009901C4">
        <w:rPr>
          <w:noProof/>
        </w:rPr>
        <w:t>Laboratory</w:t>
      </w:r>
      <w:bookmarkEnd w:id="1738"/>
      <w:bookmarkEnd w:id="1739"/>
      <w:bookmarkEnd w:id="1740"/>
      <w:bookmarkEnd w:id="1741"/>
      <w:bookmarkEnd w:id="1742"/>
      <w:bookmarkEnd w:id="1743"/>
      <w:bookmarkEnd w:id="1744"/>
      <w:bookmarkEnd w:id="1745"/>
      <w:bookmarkEnd w:id="1746"/>
      <w:bookmarkEnd w:id="1747"/>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748" w:name="_Toc348245627"/>
      <w:bookmarkStart w:id="1749" w:name="_Toc348246111"/>
      <w:bookmarkStart w:id="1750" w:name="_Toc348246278"/>
      <w:bookmarkStart w:id="1751" w:name="_Toc348246419"/>
      <w:bookmarkStart w:id="1752" w:name="_Toc348246670"/>
      <w:bookmarkStart w:id="1753" w:name="_Toc348259246"/>
      <w:bookmarkStart w:id="1754" w:name="_Toc348340468"/>
      <w:bookmarkStart w:id="1755" w:name="_Ref358356342"/>
      <w:bookmarkStart w:id="1756" w:name="_Toc359236295"/>
      <w:bookmarkStart w:id="1757"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758" w:name="_Toc497017006"/>
      <w:bookmarkStart w:id="1759" w:name="_Toc138585477"/>
      <w:bookmarkStart w:id="1760" w:name="_Toc234051122"/>
      <w:bookmarkStart w:id="1761" w:name="_Toc28960192"/>
      <w:bookmarkStart w:id="1762" w:name="_Toc348246844"/>
      <w:bookmarkStart w:id="1763" w:name="_Toc348255314"/>
      <w:bookmarkStart w:id="1764" w:name="_Toc348259438"/>
      <w:bookmarkStart w:id="1765" w:name="_Toc348259459"/>
      <w:bookmarkStart w:id="1766" w:name="_Toc348341758"/>
      <w:bookmarkStart w:id="1767" w:name="_Toc348341915"/>
      <w:bookmarkStart w:id="1768" w:name="_Toc359236299"/>
      <w:bookmarkStart w:id="1769" w:name="_Toc348245631"/>
      <w:bookmarkStart w:id="1770" w:name="_Toc348246115"/>
      <w:bookmarkStart w:id="1771" w:name="_Toc348246282"/>
      <w:bookmarkStart w:id="1772" w:name="_Toc348246423"/>
      <w:bookmarkStart w:id="1773" w:name="_Toc348246674"/>
      <w:bookmarkStart w:id="1774" w:name="_Toc348259250"/>
      <w:bookmarkStart w:id="1775" w:name="_Toc348340472"/>
      <w:bookmarkEnd w:id="1748"/>
      <w:bookmarkEnd w:id="1749"/>
      <w:bookmarkEnd w:id="1750"/>
      <w:bookmarkEnd w:id="1751"/>
      <w:bookmarkEnd w:id="1752"/>
      <w:bookmarkEnd w:id="1753"/>
      <w:bookmarkEnd w:id="1754"/>
      <w:bookmarkEnd w:id="1755"/>
      <w:bookmarkEnd w:id="1756"/>
      <w:bookmarkEnd w:id="1757"/>
      <w:r w:rsidRPr="009901C4">
        <w:rPr>
          <w:noProof/>
        </w:rPr>
        <w:t>Narrative report messages</w:t>
      </w:r>
      <w:bookmarkEnd w:id="1758"/>
      <w:bookmarkEnd w:id="1759"/>
      <w:bookmarkEnd w:id="1760"/>
      <w:bookmarkEnd w:id="1761"/>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776" w:name="_Toc497017007"/>
      <w:bookmarkStart w:id="1777" w:name="_Toc138585478"/>
      <w:bookmarkStart w:id="1778" w:name="_Toc234051123"/>
      <w:bookmarkStart w:id="1779" w:name="_Toc28960193"/>
      <w:r w:rsidRPr="009901C4">
        <w:rPr>
          <w:noProof/>
        </w:rPr>
        <w:t>Reporting Cultures and Susceptibilities</w:t>
      </w:r>
      <w:bookmarkEnd w:id="1776"/>
      <w:bookmarkEnd w:id="1777"/>
      <w:bookmarkEnd w:id="1778"/>
      <w:bookmarkEnd w:id="1779"/>
    </w:p>
    <w:p w14:paraId="5677CE97" w14:textId="77777777" w:rsidR="00DD6D98" w:rsidRPr="009901C4" w:rsidRDefault="00DD6D98" w:rsidP="0043481A">
      <w:pPr>
        <w:pStyle w:val="Heading4"/>
        <w:rPr>
          <w:noProof/>
        </w:rPr>
      </w:pPr>
      <w:bookmarkStart w:id="1780" w:name="_Toc234055392"/>
      <w:bookmarkEnd w:id="1780"/>
    </w:p>
    <w:p w14:paraId="4D3D5DE2" w14:textId="77777777" w:rsidR="00DD6D98" w:rsidRPr="009901C4" w:rsidRDefault="00DD6D98" w:rsidP="0043481A">
      <w:pPr>
        <w:pStyle w:val="Heading4"/>
        <w:rPr>
          <w:noProof/>
        </w:rPr>
      </w:pPr>
      <w:bookmarkStart w:id="1781" w:name="_Toc497017008"/>
      <w:r w:rsidRPr="009901C4">
        <w:rPr>
          <w:noProof/>
        </w:rPr>
        <w:t>Culture battery/report representation</w:t>
      </w:r>
      <w:bookmarkEnd w:id="1781"/>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782" w:name="_Toc497017009"/>
      <w:r w:rsidRPr="009901C4">
        <w:rPr>
          <w:noProof/>
        </w:rPr>
        <w:t>Susceptibility battery/report representation</w:t>
      </w:r>
      <w:bookmarkEnd w:id="1782"/>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783" w:name="_Toc497017010"/>
      <w:r w:rsidRPr="009901C4">
        <w:rPr>
          <w:noProof/>
        </w:rPr>
        <w:t>Identification of the organism for a susceptibility battery</w:t>
      </w:r>
      <w:bookmarkEnd w:id="1783"/>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784" w:name="_Toc497017011"/>
      <w:bookmarkStart w:id="1785" w:name="_Toc138585479"/>
      <w:bookmarkStart w:id="1786" w:name="_Toc234051124"/>
      <w:bookmarkStart w:id="1787" w:name="_Toc28960194"/>
      <w:r w:rsidRPr="009901C4">
        <w:rPr>
          <w:noProof/>
        </w:rPr>
        <w:t xml:space="preserve">EKG </w:t>
      </w:r>
      <w:r w:rsidRPr="0043481A">
        <w:t>Results</w:t>
      </w:r>
      <w:r w:rsidRPr="009901C4">
        <w:rPr>
          <w:noProof/>
        </w:rPr>
        <w:t xml:space="preserve"> Reporting</w:t>
      </w:r>
      <w:bookmarkEnd w:id="1784"/>
      <w:bookmarkEnd w:id="1785"/>
      <w:bookmarkEnd w:id="1786"/>
      <w:bookmarkEnd w:id="1787"/>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788" w:name="_Toc497017012"/>
      <w:bookmarkStart w:id="1789" w:name="_Toc138585480"/>
      <w:bookmarkStart w:id="1790" w:name="_Toc234051125"/>
      <w:bookmarkStart w:id="1791" w:name="_Toc28960195"/>
      <w:r w:rsidRPr="009901C4">
        <w:rPr>
          <w:noProof/>
        </w:rPr>
        <w:t>Patient</w:t>
      </w:r>
      <w:r w:rsidRPr="009901C4">
        <w:rPr>
          <w:noProof/>
        </w:rPr>
        <w:noBreakHyphen/>
        <w:t>Specific Clinical Data with an Order</w:t>
      </w:r>
      <w:bookmarkEnd w:id="1788"/>
      <w:bookmarkEnd w:id="1789"/>
      <w:bookmarkEnd w:id="1790"/>
      <w:bookmarkEnd w:id="1791"/>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792" w:name="_Toc202194935"/>
      <w:bookmarkStart w:id="1793" w:name="_Toc202544342"/>
      <w:bookmarkStart w:id="1794" w:name="_Toc234048925"/>
      <w:bookmarkStart w:id="1795" w:name="_Toc234051134"/>
      <w:bookmarkStart w:id="1796" w:name="_Toc234052776"/>
      <w:bookmarkStart w:id="1797" w:name="_Toc234055406"/>
      <w:bookmarkStart w:id="1798" w:name="_Toc234057884"/>
      <w:bookmarkStart w:id="1799" w:name="_Toc202194943"/>
      <w:bookmarkStart w:id="1800" w:name="_Toc202544350"/>
      <w:bookmarkStart w:id="1801" w:name="_Toc234048933"/>
      <w:bookmarkStart w:id="1802" w:name="_Toc234051142"/>
      <w:bookmarkStart w:id="1803" w:name="_Toc234052784"/>
      <w:bookmarkStart w:id="1804" w:name="_Toc234055414"/>
      <w:bookmarkStart w:id="1805" w:name="_Toc234057892"/>
      <w:bookmarkStart w:id="1806" w:name="_Toc202194949"/>
      <w:bookmarkStart w:id="1807" w:name="_Toc202544356"/>
      <w:bookmarkStart w:id="1808" w:name="_Toc234048939"/>
      <w:bookmarkStart w:id="1809" w:name="_Toc234051148"/>
      <w:bookmarkStart w:id="1810" w:name="_Toc234052790"/>
      <w:bookmarkStart w:id="1811" w:name="_Toc234055420"/>
      <w:bookmarkStart w:id="1812" w:name="_Toc234057898"/>
      <w:bookmarkStart w:id="1813" w:name="_Toc234051152"/>
      <w:bookmarkStart w:id="1814" w:name="_Toc28960196"/>
      <w:bookmarkStart w:id="1815" w:name="_Toc495952558"/>
      <w:bookmarkStart w:id="1816" w:name="_Toc532896099"/>
      <w:bookmarkStart w:id="1817" w:name="_Toc245917"/>
      <w:bookmarkStart w:id="1818" w:name="_Toc861863"/>
      <w:bookmarkStart w:id="1819" w:name="_Toc862867"/>
      <w:bookmarkStart w:id="1820" w:name="_Toc866856"/>
      <w:bookmarkStart w:id="1821" w:name="_Toc879965"/>
      <w:bookmarkStart w:id="1822" w:name="_Toc138585482"/>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rsidRPr="009901C4">
        <w:rPr>
          <w:noProof/>
        </w:rPr>
        <w:t>Patient-connected medical device reporting</w:t>
      </w:r>
      <w:bookmarkEnd w:id="1813"/>
      <w:bookmarkEnd w:id="1814"/>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proofErr w:type="gramStart"/>
      <w:r w:rsidRPr="009901C4">
        <w:t>In order to</w:t>
      </w:r>
      <w:proofErr w:type="gramEnd"/>
      <w:r w:rsidRPr="009901C4">
        <w:t xml:space="preserve">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xml:space="preserve">), to support the specialized, real-time communication needs of medical devices.  The following diagram presents a simplified example of the X73 objects in which a given observation or </w:t>
      </w:r>
      <w:proofErr w:type="gramStart"/>
      <w:r w:rsidRPr="009901C4">
        <w:t>Metric::</w:t>
      </w:r>
      <w:proofErr w:type="gramEnd"/>
      <w:r w:rsidRPr="009901C4">
        <w:t>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0.5pt" o:ole="">
            <v:imagedata r:id="rId112" o:title=""/>
          </v:shape>
          <o:OLEObject Type="Embed" ProgID="Visio.Drawing.11" ShapeID="_x0000_i1025" DrawAspect="Content" ObjectID="_1749894521"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823" w:name="_Toc234051153"/>
      <w:bookmarkStart w:id="1824" w:name="_Toc28960197"/>
      <w:r w:rsidRPr="009901C4">
        <w:rPr>
          <w:noProof/>
        </w:rPr>
        <w:t>Clinical Trials</w:t>
      </w:r>
      <w:bookmarkEnd w:id="1815"/>
      <w:bookmarkEnd w:id="1816"/>
      <w:bookmarkEnd w:id="1817"/>
      <w:bookmarkEnd w:id="1818"/>
      <w:bookmarkEnd w:id="1819"/>
      <w:bookmarkEnd w:id="1820"/>
      <w:bookmarkEnd w:id="1821"/>
      <w:bookmarkEnd w:id="1822"/>
      <w:bookmarkEnd w:id="1823"/>
      <w:bookmarkEnd w:id="1824"/>
      <w:r w:rsidRPr="009901C4">
        <w:rPr>
          <w:noProof/>
        </w:rPr>
        <w:fldChar w:fldCharType="begin"/>
      </w:r>
      <w:r w:rsidRPr="009901C4">
        <w:rPr>
          <w:noProof/>
        </w:rPr>
        <w:instrText xml:space="preserve"> XE "Clinical Trials" </w:instrText>
      </w:r>
      <w:r w:rsidRPr="009901C4">
        <w:rPr>
          <w:noProof/>
        </w:rPr>
        <w:fldChar w:fldCharType="end"/>
      </w:r>
      <w:bookmarkEnd w:id="1762"/>
      <w:bookmarkEnd w:id="1763"/>
      <w:bookmarkEnd w:id="1764"/>
      <w:bookmarkEnd w:id="1765"/>
      <w:bookmarkEnd w:id="1766"/>
      <w:bookmarkEnd w:id="1767"/>
      <w:bookmarkEnd w:id="1768"/>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825" w:author="Lynn Laakso"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826" w:name="_Toc495952559"/>
      <w:bookmarkStart w:id="1827" w:name="_Toc532896101"/>
      <w:bookmarkStart w:id="1828" w:name="_Toc245919"/>
      <w:bookmarkStart w:id="1829" w:name="_Toc861864"/>
      <w:bookmarkStart w:id="1830" w:name="_Toc862868"/>
      <w:bookmarkStart w:id="1831" w:name="_Toc866857"/>
      <w:bookmarkStart w:id="1832" w:name="_Toc879966"/>
      <w:bookmarkStart w:id="1833" w:name="_Toc138585483"/>
      <w:bookmarkStart w:id="1834" w:name="_Toc234051154"/>
      <w:bookmarkStart w:id="1835" w:name="_Toc28960198"/>
      <w:r w:rsidRPr="00182B11">
        <w:t>Glossary</w:t>
      </w:r>
      <w:bookmarkEnd w:id="1826"/>
      <w:bookmarkEnd w:id="1827"/>
      <w:bookmarkEnd w:id="1828"/>
      <w:bookmarkEnd w:id="1829"/>
      <w:bookmarkEnd w:id="1830"/>
      <w:bookmarkEnd w:id="1831"/>
      <w:bookmarkEnd w:id="1832"/>
      <w:bookmarkEnd w:id="1833"/>
      <w:bookmarkEnd w:id="1834"/>
      <w:bookmarkEnd w:id="1835"/>
    </w:p>
    <w:p w14:paraId="110E62BB" w14:textId="77777777" w:rsidR="00DD6D98" w:rsidRPr="009901C4" w:rsidRDefault="00DD6D98" w:rsidP="00182B11">
      <w:pPr>
        <w:pStyle w:val="Heading4"/>
        <w:rPr>
          <w:noProof/>
        </w:rPr>
      </w:pPr>
      <w:proofErr w:type="spellStart"/>
      <w:r w:rsidRPr="00182B11">
        <w:t>hiddentext</w:t>
      </w:r>
      <w:bookmarkStart w:id="1836" w:name="_Toc532896102"/>
      <w:bookmarkStart w:id="1837" w:name="_Toc536859588"/>
      <w:bookmarkStart w:id="1838" w:name="_Toc245920"/>
      <w:bookmarkStart w:id="1839" w:name="_Toc234055427"/>
      <w:bookmarkEnd w:id="1836"/>
      <w:bookmarkEnd w:id="1837"/>
      <w:bookmarkEnd w:id="1838"/>
      <w:bookmarkEnd w:id="1839"/>
      <w:proofErr w:type="spellEnd"/>
    </w:p>
    <w:p w14:paraId="6FEE6CE2" w14:textId="77777777" w:rsidR="00DD6D98" w:rsidRPr="009901C4" w:rsidRDefault="00DD6D98" w:rsidP="00182B11">
      <w:pPr>
        <w:pStyle w:val="Heading4"/>
        <w:rPr>
          <w:noProof/>
        </w:rPr>
      </w:pPr>
      <w:bookmarkStart w:id="1840" w:name="_Toc532896103"/>
      <w:bookmarkStart w:id="1841" w:name="_Toc245921"/>
      <w:r w:rsidRPr="009901C4">
        <w:rPr>
          <w:noProof/>
        </w:rPr>
        <w:t>Clinical trial:</w:t>
      </w:r>
      <w:bookmarkEnd w:id="1840"/>
      <w:bookmarkEnd w:id="1841"/>
    </w:p>
    <w:p w14:paraId="28D408D9" w14:textId="77777777" w:rsidR="00DD6D98" w:rsidRPr="009901C4" w:rsidRDefault="00DD6D98" w:rsidP="00DD6D98">
      <w:pPr>
        <w:pStyle w:val="NormalIndented"/>
        <w:rPr>
          <w:noProof/>
        </w:rPr>
      </w:pPr>
      <w:bookmarkStart w:id="1842" w:name="_Ref423837408"/>
      <w:bookmarkStart w:id="1843"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844" w:name="_Toc532896104"/>
      <w:bookmarkStart w:id="1845" w:name="_Toc245922"/>
      <w:bookmarkStart w:id="1846" w:name="_Ref175478731"/>
      <w:bookmarkStart w:id="1847" w:name="_Ref175478744"/>
      <w:bookmarkStart w:id="1848" w:name="Sec7_6_1_2"/>
      <w:r w:rsidRPr="009901C4">
        <w:rPr>
          <w:noProof/>
        </w:rPr>
        <w:t>Phase of a clinical trial</w:t>
      </w:r>
      <w:bookmarkEnd w:id="1842"/>
      <w:r w:rsidRPr="009901C4">
        <w:rPr>
          <w:noProof/>
        </w:rPr>
        <w:t>:</w:t>
      </w:r>
      <w:bookmarkEnd w:id="1844"/>
      <w:bookmarkEnd w:id="1845"/>
      <w:bookmarkEnd w:id="1846"/>
      <w:bookmarkEnd w:id="1847"/>
    </w:p>
    <w:bookmarkEnd w:id="1848"/>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843"/>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849" w:name="_Toc532896105"/>
      <w:r w:rsidRPr="009901C4">
        <w:rPr>
          <w:noProof/>
        </w:rPr>
        <w:t>Example 1</w:t>
      </w:r>
      <w:bookmarkEnd w:id="1849"/>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850" w:name="_Toc532896106"/>
      <w:r w:rsidRPr="009901C4">
        <w:rPr>
          <w:noProof/>
        </w:rPr>
        <w:t>Example 2</w:t>
      </w:r>
      <w:bookmarkEnd w:id="1850"/>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851" w:name="_Toc532896107"/>
      <w:r w:rsidRPr="009901C4">
        <w:rPr>
          <w:noProof/>
        </w:rPr>
        <w:t>Example 3</w:t>
      </w:r>
      <w:bookmarkEnd w:id="1851"/>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852" w:name="_Ref447520666"/>
      <w:bookmarkStart w:id="1853" w:name="_Toc532896108"/>
      <w:bookmarkStart w:id="1854"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852"/>
      <w:bookmarkEnd w:id="1853"/>
      <w:bookmarkEnd w:id="1854"/>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855" w:name="_Toc532896109"/>
      <w:r w:rsidRPr="00182B11">
        <w:t>Schedule</w:t>
      </w:r>
      <w:r w:rsidRPr="009901C4">
        <w:rPr>
          <w:noProof/>
        </w:rPr>
        <w:t xml:space="preserve"> for a randomized cancer prevention trial</w:t>
      </w:r>
      <w:bookmarkEnd w:id="1855"/>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856" w:name="_Toc532896110"/>
      <w:r w:rsidRPr="009901C4">
        <w:rPr>
          <w:noProof/>
        </w:rPr>
        <w:t>Schedule for a cancer chemotherapy trial</w:t>
      </w:r>
      <w:bookmarkEnd w:id="1856"/>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857" w:name="_Toc532896111"/>
      <w:r w:rsidRPr="009901C4">
        <w:rPr>
          <w:noProof/>
        </w:rPr>
        <w:t>Schedule for a randomized pain medication trial</w:t>
      </w:r>
      <w:bookmarkEnd w:id="1857"/>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858" w:name="_Toc359236301"/>
      <w:bookmarkStart w:id="1859" w:name="_Toc495952560"/>
      <w:bookmarkStart w:id="1860" w:name="_Toc532896112"/>
      <w:bookmarkStart w:id="1861" w:name="_Toc245924"/>
      <w:bookmarkStart w:id="1862" w:name="_Toc861865"/>
      <w:bookmarkStart w:id="1863" w:name="_Toc862869"/>
      <w:bookmarkStart w:id="1864" w:name="_Toc866858"/>
      <w:bookmarkStart w:id="1865" w:name="_Toc879967"/>
      <w:bookmarkStart w:id="1866" w:name="_Toc138585484"/>
      <w:bookmarkStart w:id="1867" w:name="_Toc234051155"/>
      <w:bookmarkStart w:id="1868" w:name="_Toc28960199"/>
      <w:r w:rsidRPr="009901C4">
        <w:rPr>
          <w:noProof/>
        </w:rPr>
        <w:t>Clinical Trials - Trigger Events And Message Definitions</w:t>
      </w:r>
      <w:bookmarkEnd w:id="1858"/>
      <w:bookmarkEnd w:id="1859"/>
      <w:bookmarkEnd w:id="1860"/>
      <w:bookmarkEnd w:id="1861"/>
      <w:bookmarkEnd w:id="1862"/>
      <w:bookmarkEnd w:id="1863"/>
      <w:bookmarkEnd w:id="1864"/>
      <w:bookmarkEnd w:id="1865"/>
      <w:bookmarkEnd w:id="1866"/>
      <w:bookmarkEnd w:id="1867"/>
      <w:bookmarkEnd w:id="1868"/>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869" w:name="_Toc348246847"/>
      <w:bookmarkStart w:id="1870" w:name="_Toc348255317"/>
      <w:bookmarkStart w:id="1871" w:name="_Toc348259441"/>
      <w:bookmarkStart w:id="1872" w:name="_Toc348259462"/>
      <w:bookmarkStart w:id="1873" w:name="_Toc348341761"/>
      <w:bookmarkStart w:id="1874" w:name="_Toc348341918"/>
      <w:bookmarkStart w:id="1875" w:name="_Toc359236302"/>
      <w:bookmarkStart w:id="1876" w:name="CRMC01"/>
      <w:bookmarkStart w:id="1877" w:name="_Toc495952561"/>
      <w:bookmarkStart w:id="1878" w:name="_Toc532896113"/>
      <w:bookmarkStart w:id="1879" w:name="_Toc245925"/>
      <w:bookmarkStart w:id="1880" w:name="_Toc861866"/>
      <w:bookmarkStart w:id="1881" w:name="_Toc862870"/>
      <w:bookmarkStart w:id="1882" w:name="_Toc866859"/>
      <w:bookmarkStart w:id="1883" w:name="_Toc879968"/>
      <w:bookmarkStart w:id="1884" w:name="_Toc138585485"/>
      <w:bookmarkStart w:id="1885" w:name="_Toc234051156"/>
      <w:bookmarkStart w:id="1886" w:name="_Toc28960200"/>
      <w:r w:rsidRPr="009901C4">
        <w:rPr>
          <w:noProof/>
        </w:rPr>
        <w:t>CRM - Clinical Study Registration Message</w:t>
      </w:r>
      <w:bookmarkEnd w:id="1869"/>
      <w:bookmarkEnd w:id="1870"/>
      <w:bookmarkEnd w:id="1871"/>
      <w:bookmarkEnd w:id="1872"/>
      <w:bookmarkEnd w:id="1873"/>
      <w:bookmarkEnd w:id="1874"/>
      <w:bookmarkEnd w:id="1875"/>
      <w:r w:rsidRPr="009901C4">
        <w:rPr>
          <w:noProof/>
        </w:rPr>
        <w:t xml:space="preserve"> </w:t>
      </w:r>
      <w:bookmarkEnd w:id="1876"/>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877"/>
      <w:bookmarkEnd w:id="1878"/>
      <w:bookmarkEnd w:id="1879"/>
      <w:bookmarkEnd w:id="1880"/>
      <w:bookmarkEnd w:id="1881"/>
      <w:bookmarkEnd w:id="1882"/>
      <w:bookmarkEnd w:id="1883"/>
      <w:bookmarkEnd w:id="1884"/>
      <w:bookmarkEnd w:id="1885"/>
      <w:bookmarkEnd w:id="1886"/>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lastRenderedPageBreak/>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1887"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1888" w:author="Buitendijk, Hans" w:date="2022-08-23T13:57:00Z"/>
                <w:noProof/>
              </w:rPr>
            </w:pPr>
            <w:ins w:id="1889"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1890" w:author="Buitendijk, Hans" w:date="2022-08-23T13:57:00Z"/>
                <w:noProof/>
              </w:rPr>
            </w:pPr>
            <w:ins w:id="1891"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1892"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1893" w:author="Buitendijk, Hans" w:date="2022-08-23T13:57:00Z"/>
                <w:noProof/>
              </w:rPr>
            </w:pPr>
            <w:ins w:id="1894"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1895"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1896" w:author="Buitendijk, Hans" w:date="2022-08-23T13:57:00Z"/>
                <w:noProof/>
              </w:rPr>
            </w:pPr>
            <w:ins w:id="1897"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1898" w:author="Buitendijk, Hans" w:date="2022-08-23T13:57:00Z"/>
                <w:noProof/>
              </w:rPr>
            </w:pPr>
            <w:ins w:id="1899" w:author="Buitendijk, Hans" w:date="2022-08-24T17:38:00Z">
              <w:r>
                <w:rPr>
                  <w:noProof/>
                </w:rPr>
                <w:t>Recorded</w:t>
              </w:r>
            </w:ins>
            <w:ins w:id="1900"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190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1902" w:author="Buitendijk, Hans" w:date="2022-08-23T13:57:00Z"/>
                <w:noProof/>
              </w:rPr>
            </w:pPr>
            <w:ins w:id="1903"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1904"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1905" w:author="Buitendijk, Hans" w:date="2022-08-23T13:57:00Z"/>
                <w:noProof/>
              </w:rPr>
            </w:pPr>
            <w:ins w:id="1906"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0C5EB577" w:rsidR="00BB62FD" w:rsidRPr="0052787A" w:rsidRDefault="00BB62FD" w:rsidP="00EE6AE7">
            <w:pPr>
              <w:pStyle w:val="MsgTableBody"/>
              <w:rPr>
                <w:ins w:id="1907" w:author="Buitendijk, Hans" w:date="2022-08-23T13:57:00Z"/>
                <w:noProof/>
              </w:rPr>
            </w:pPr>
            <w:ins w:id="1908" w:author="Buitendijk, Hans" w:date="2022-08-23T13:57:00Z">
              <w:del w:id="1909" w:author="Craig Newman" w:date="2023-07-03T07:44:00Z">
                <w:r w:rsidDel="00573DBC">
                  <w:rPr>
                    <w:noProof/>
                  </w:rPr>
                  <w:delText>Sex for Clinical Use</w:delText>
                </w:r>
              </w:del>
            </w:ins>
            <w:ins w:id="191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191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1912" w:author="Buitendijk, Hans" w:date="2022-08-23T13:57:00Z"/>
                <w:noProof/>
              </w:rPr>
            </w:pPr>
            <w:ins w:id="1913"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914" w:name="_Toc348246848"/>
      <w:bookmarkStart w:id="1915" w:name="_Toc348255318"/>
      <w:bookmarkStart w:id="1916" w:name="_Toc348259442"/>
      <w:bookmarkStart w:id="1917" w:name="_Toc348259463"/>
      <w:bookmarkStart w:id="1918" w:name="_Toc348341762"/>
      <w:bookmarkStart w:id="1919" w:name="_Toc348341919"/>
      <w:bookmarkStart w:id="1920" w:name="_Toc359236303"/>
      <w:bookmarkStart w:id="1921" w:name="CSUC09"/>
      <w:bookmarkStart w:id="1922" w:name="_Toc495952562"/>
      <w:bookmarkStart w:id="1923" w:name="_Toc532896114"/>
      <w:bookmarkStart w:id="1924" w:name="_Toc245926"/>
      <w:bookmarkStart w:id="1925" w:name="_Toc861867"/>
      <w:bookmarkStart w:id="1926" w:name="_Toc862871"/>
      <w:bookmarkStart w:id="1927" w:name="_Toc866860"/>
      <w:bookmarkStart w:id="1928" w:name="_Toc879969"/>
      <w:bookmarkStart w:id="1929" w:name="_Toc138585486"/>
      <w:bookmarkStart w:id="1930"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931" w:name="_Toc28960201"/>
      <w:r w:rsidRPr="009901C4">
        <w:rPr>
          <w:noProof/>
        </w:rPr>
        <w:t xml:space="preserve">CSU - Unsolicited </w:t>
      </w:r>
      <w:r w:rsidRPr="00182B11">
        <w:t>Study</w:t>
      </w:r>
      <w:r w:rsidRPr="009901C4">
        <w:rPr>
          <w:noProof/>
        </w:rPr>
        <w:t xml:space="preserve"> Data Mess</w:t>
      </w:r>
      <w:bookmarkEnd w:id="1914"/>
      <w:bookmarkEnd w:id="1915"/>
      <w:bookmarkEnd w:id="1916"/>
      <w:bookmarkEnd w:id="1917"/>
      <w:bookmarkEnd w:id="1918"/>
      <w:bookmarkEnd w:id="1919"/>
      <w:bookmarkEnd w:id="1920"/>
      <w:r w:rsidRPr="009901C4">
        <w:rPr>
          <w:noProof/>
        </w:rPr>
        <w:t>age (Events C09-C12</w:t>
      </w:r>
      <w:bookmarkEnd w:id="1921"/>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922"/>
      <w:bookmarkEnd w:id="1923"/>
      <w:bookmarkEnd w:id="1924"/>
      <w:bookmarkEnd w:id="1925"/>
      <w:bookmarkEnd w:id="1926"/>
      <w:bookmarkEnd w:id="1927"/>
      <w:bookmarkEnd w:id="1928"/>
      <w:bookmarkEnd w:id="1929"/>
      <w:bookmarkEnd w:id="1930"/>
      <w:bookmarkEnd w:id="1931"/>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1932"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1933" w:author="Buitendijk, Hans" w:date="2022-08-23T13:57:00Z"/>
                <w:noProof/>
              </w:rPr>
            </w:pPr>
            <w:ins w:id="1934"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1935" w:author="Buitendijk, Hans" w:date="2022-08-23T13:57:00Z"/>
                <w:noProof/>
              </w:rPr>
            </w:pPr>
            <w:ins w:id="1936"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1937"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1938" w:author="Buitendijk, Hans" w:date="2022-08-23T13:57:00Z"/>
                <w:noProof/>
              </w:rPr>
            </w:pPr>
            <w:ins w:id="1939"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1940"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1941" w:author="Buitendijk, Hans" w:date="2022-08-23T13:57:00Z"/>
                <w:noProof/>
              </w:rPr>
            </w:pPr>
            <w:ins w:id="1942"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1943" w:author="Buitendijk, Hans" w:date="2022-08-23T13:57:00Z"/>
                <w:noProof/>
              </w:rPr>
            </w:pPr>
            <w:ins w:id="1944" w:author="Buitendijk, Hans" w:date="2022-08-24T17:38:00Z">
              <w:r>
                <w:rPr>
                  <w:noProof/>
                </w:rPr>
                <w:t>Recorded</w:t>
              </w:r>
            </w:ins>
            <w:ins w:id="1945"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194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1947" w:author="Buitendijk, Hans" w:date="2022-08-23T13:57:00Z"/>
                <w:noProof/>
              </w:rPr>
            </w:pPr>
            <w:ins w:id="1948"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1949"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1950" w:author="Buitendijk, Hans" w:date="2022-08-23T13:57:00Z"/>
                <w:noProof/>
              </w:rPr>
            </w:pPr>
            <w:ins w:id="1951"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1B2E72CA" w:rsidR="00276CAC" w:rsidRPr="0052787A" w:rsidRDefault="00276CAC" w:rsidP="00EE6AE7">
            <w:pPr>
              <w:pStyle w:val="MsgTableBody"/>
              <w:rPr>
                <w:ins w:id="1952" w:author="Buitendijk, Hans" w:date="2022-08-23T13:57:00Z"/>
                <w:noProof/>
              </w:rPr>
            </w:pPr>
            <w:ins w:id="1953" w:author="Buitendijk, Hans" w:date="2022-08-23T13:57:00Z">
              <w:del w:id="1954" w:author="Craig Newman" w:date="2023-07-03T07:44:00Z">
                <w:r w:rsidDel="00573DBC">
                  <w:rPr>
                    <w:noProof/>
                  </w:rPr>
                  <w:delText>Sex for Clinical Use</w:delText>
                </w:r>
              </w:del>
            </w:ins>
            <w:ins w:id="195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195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1957" w:author="Buitendijk, Hans" w:date="2022-08-23T13:57:00Z"/>
                <w:noProof/>
              </w:rPr>
            </w:pPr>
            <w:ins w:id="1958"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lastRenderedPageBreak/>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959" w:name="_Toc359236305"/>
      <w:bookmarkStart w:id="1960" w:name="_Toc495952563"/>
      <w:bookmarkStart w:id="1961" w:name="_Toc532896115"/>
      <w:bookmarkStart w:id="1962" w:name="_Toc245927"/>
      <w:bookmarkStart w:id="1963" w:name="_Toc861868"/>
      <w:bookmarkStart w:id="1964" w:name="_Toc862872"/>
      <w:bookmarkStart w:id="1965" w:name="_Toc866861"/>
      <w:bookmarkStart w:id="1966" w:name="_Toc879970"/>
      <w:bookmarkStart w:id="1967" w:name="_Toc138585487"/>
      <w:bookmarkStart w:id="1968"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lastRenderedPageBreak/>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969" w:name="_Toc28960202"/>
      <w:r w:rsidRPr="009901C4">
        <w:rPr>
          <w:noProof/>
        </w:rPr>
        <w:t xml:space="preserve">Clinical Trials – </w:t>
      </w:r>
      <w:r w:rsidRPr="00182B11">
        <w:t>Segment</w:t>
      </w:r>
      <w:r w:rsidRPr="009901C4">
        <w:rPr>
          <w:noProof/>
        </w:rPr>
        <w:t xml:space="preserve"> Definitions</w:t>
      </w:r>
      <w:bookmarkEnd w:id="1959"/>
      <w:bookmarkEnd w:id="1960"/>
      <w:bookmarkEnd w:id="1961"/>
      <w:bookmarkEnd w:id="1962"/>
      <w:bookmarkEnd w:id="1963"/>
      <w:bookmarkEnd w:id="1964"/>
      <w:bookmarkEnd w:id="1965"/>
      <w:bookmarkEnd w:id="1966"/>
      <w:bookmarkEnd w:id="1967"/>
      <w:bookmarkEnd w:id="1968"/>
      <w:bookmarkEnd w:id="1969"/>
    </w:p>
    <w:p w14:paraId="0768B554" w14:textId="77777777" w:rsidR="00DD6D98" w:rsidRPr="009901C4" w:rsidRDefault="00DD6D98" w:rsidP="00182B11">
      <w:pPr>
        <w:pStyle w:val="Heading3"/>
        <w:rPr>
          <w:noProof/>
        </w:rPr>
      </w:pPr>
      <w:bookmarkStart w:id="1970" w:name="_Toc348246851"/>
      <w:bookmarkStart w:id="1971" w:name="_Toc348255321"/>
      <w:bookmarkStart w:id="1972" w:name="_Toc348259445"/>
      <w:bookmarkStart w:id="1973" w:name="_Toc348259466"/>
      <w:bookmarkStart w:id="1974" w:name="_Toc348341765"/>
      <w:bookmarkStart w:id="1975" w:name="_Toc348341922"/>
      <w:bookmarkStart w:id="1976" w:name="_Toc359236306"/>
      <w:bookmarkStart w:id="1977" w:name="_Toc495952564"/>
      <w:bookmarkStart w:id="1978" w:name="_Toc532896116"/>
      <w:bookmarkStart w:id="1979" w:name="_Toc245928"/>
      <w:bookmarkStart w:id="1980" w:name="_Toc861869"/>
      <w:bookmarkStart w:id="1981" w:name="_Toc862873"/>
      <w:bookmarkStart w:id="1982" w:name="_Toc866862"/>
      <w:bookmarkStart w:id="1983" w:name="_Toc879971"/>
      <w:bookmarkStart w:id="1984" w:name="_Toc138585488"/>
      <w:bookmarkStart w:id="1985" w:name="_Ref175477904"/>
      <w:bookmarkStart w:id="1986" w:name="_Toc234051159"/>
      <w:bookmarkStart w:id="1987"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988" w:name="CSR"/>
      <w:r w:rsidRPr="009901C4">
        <w:rPr>
          <w:noProof/>
        </w:rPr>
        <w:t>HL7 Attribute Table – CSR – Clinical Study Registration</w:t>
      </w:r>
      <w:bookmarkEnd w:id="1988"/>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1989" w:author="Frank Oemig" w:date="2022-09-07T17:38:00Z">
              <w:r>
                <w:t>1..1</w:t>
              </w:r>
            </w:ins>
            <w:del w:id="1990"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991" w:name="_Toc532896117"/>
      <w:bookmarkStart w:id="1992" w:name="_Toc245929"/>
      <w:r w:rsidRPr="009901C4">
        <w:rPr>
          <w:noProof/>
        </w:rPr>
        <w:t xml:space="preserve">CSR field </w:t>
      </w:r>
      <w:r w:rsidRPr="00182B11">
        <w:t>definitions</w:t>
      </w:r>
      <w:bookmarkEnd w:id="1991"/>
      <w:bookmarkEnd w:id="1992"/>
      <w:r w:rsidRPr="009901C4">
        <w:rPr>
          <w:noProof/>
        </w:rPr>
        <w:fldChar w:fldCharType="begin"/>
      </w:r>
      <w:r w:rsidRPr="009901C4">
        <w:rPr>
          <w:noProof/>
        </w:rPr>
        <w:instrText xml:space="preserve"> XE "CSR - data element definitions" </w:instrText>
      </w:r>
      <w:r w:rsidRPr="009901C4">
        <w:rPr>
          <w:noProof/>
        </w:rPr>
        <w:fldChar w:fldCharType="end"/>
      </w:r>
      <w:bookmarkStart w:id="1993" w:name="_Toc234055436"/>
      <w:bookmarkEnd w:id="1993"/>
    </w:p>
    <w:p w14:paraId="518DC819" w14:textId="77777777" w:rsidR="00DD6D98" w:rsidRPr="009901C4" w:rsidRDefault="00DD6D98" w:rsidP="00182B11">
      <w:pPr>
        <w:pStyle w:val="Heading4"/>
        <w:rPr>
          <w:noProof/>
        </w:rPr>
      </w:pPr>
      <w:bookmarkStart w:id="1994" w:name="_Toc532896118"/>
      <w:bookmarkStart w:id="1995"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994"/>
      <w:bookmarkEnd w:id="1995"/>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996" w:name="_Toc532896119"/>
      <w:bookmarkStart w:id="1997"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996"/>
      <w:bookmarkEnd w:id="1997"/>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998" w:name="_Toc532896120"/>
      <w:bookmarkStart w:id="1999"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998"/>
      <w:bookmarkEnd w:id="1999"/>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2000" w:name="_Toc532896121"/>
      <w:bookmarkStart w:id="2001"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2000"/>
      <w:bookmarkEnd w:id="2001"/>
    </w:p>
    <w:p w14:paraId="05195618"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2002" w:name="_Toc532896122"/>
      <w:bookmarkStart w:id="2003"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2002"/>
      <w:bookmarkEnd w:id="2003"/>
    </w:p>
    <w:p w14:paraId="69AD9585"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2004" w:name="_Toc532896123"/>
      <w:bookmarkStart w:id="2005"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2004"/>
      <w:bookmarkEnd w:id="2005"/>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2006" w:name="_Toc532896124"/>
      <w:bookmarkStart w:id="2007"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2006"/>
      <w:bookmarkEnd w:id="2007"/>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2008" w:name="_Toc532896125"/>
      <w:bookmarkStart w:id="2009"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2008"/>
      <w:bookmarkEnd w:id="2009"/>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2010" w:name="_Toc532896126"/>
      <w:bookmarkStart w:id="2011"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2010"/>
      <w:bookmarkEnd w:id="2011"/>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2012" w:name="_Toc532896127"/>
      <w:bookmarkStart w:id="2013"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2012"/>
      <w:bookmarkEnd w:id="2013"/>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2014" w:name="_Toc532896128"/>
      <w:bookmarkStart w:id="2015"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2014"/>
      <w:bookmarkEnd w:id="2015"/>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2016" w:name="_Toc532896129"/>
      <w:bookmarkStart w:id="2017"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2016"/>
      <w:bookmarkEnd w:id="2017"/>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2018" w:name="_Toc532896130"/>
      <w:bookmarkStart w:id="2019"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2018"/>
      <w:bookmarkEnd w:id="2019"/>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2020" w:name="_Toc532896131"/>
      <w:bookmarkStart w:id="2021"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2020"/>
      <w:bookmarkEnd w:id="2021"/>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2022" w:name="_Toc532896132"/>
      <w:bookmarkStart w:id="2023"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2022"/>
      <w:bookmarkEnd w:id="2023"/>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2024" w:name="_Toc532896133"/>
      <w:bookmarkStart w:id="2025"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2024"/>
      <w:bookmarkEnd w:id="2025"/>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2026" w:name="_Toc348246852"/>
      <w:bookmarkStart w:id="2027" w:name="_Toc348255322"/>
      <w:bookmarkStart w:id="2028" w:name="_Toc348259446"/>
      <w:bookmarkStart w:id="2029" w:name="_Toc348259467"/>
      <w:bookmarkStart w:id="2030" w:name="_Toc348341766"/>
      <w:bookmarkStart w:id="2031" w:name="_Toc348341923"/>
      <w:bookmarkStart w:id="2032" w:name="_Toc359236307"/>
      <w:bookmarkStart w:id="2033" w:name="_Toc495952565"/>
      <w:bookmarkStart w:id="2034" w:name="_Toc532896134"/>
      <w:bookmarkStart w:id="2035" w:name="_Toc245946"/>
      <w:bookmarkStart w:id="2036" w:name="_Toc861870"/>
      <w:bookmarkStart w:id="2037" w:name="_Toc862874"/>
      <w:bookmarkStart w:id="2038" w:name="_Toc866863"/>
      <w:bookmarkStart w:id="2039" w:name="_Toc879972"/>
      <w:bookmarkStart w:id="2040" w:name="_Toc138585489"/>
      <w:bookmarkStart w:id="2041" w:name="_Toc234051160"/>
      <w:r w:rsidRPr="00EE15A3">
        <w:t>CSR-17   Action Code</w:t>
      </w:r>
      <w:r w:rsidRPr="00EE15A3">
        <w:fldChar w:fldCharType="begin"/>
      </w:r>
      <w:r w:rsidRPr="00EE15A3">
        <w:instrText xml:space="preserve"> XE “filler order number” </w:instrText>
      </w:r>
      <w:r w:rsidRPr="00EE15A3">
        <w:fldChar w:fldCharType="end"/>
      </w:r>
      <w:proofErr w:type="gramStart"/>
      <w:r w:rsidRPr="00EE15A3">
        <w:t xml:space="preserve">   (</w:t>
      </w:r>
      <w:proofErr w:type="gramEnd"/>
      <w:r w:rsidRPr="00EE15A3">
        <w:t>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2042"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2043"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2044" w:author="Lynn Laakso" w:date="2022-09-09T13:32:00Z">
        <w:r w:rsidR="00BA54E3" w:rsidRPr="00BA54E3">
          <w:rPr>
            <w:rStyle w:val="HyperlinkText"/>
          </w:rPr>
          <w:t>HL7 Attribute Table – CSR – Clinical Study Registration</w:t>
        </w:r>
      </w:ins>
      <w:r w:rsidRPr="009901C4">
        <w:rPr>
          <w:rStyle w:val="HyperlinkText"/>
          <w:noProof/>
        </w:rPr>
        <w:fldChar w:fldCharType="end"/>
      </w:r>
      <w:bookmarkEnd w:id="2043"/>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2045" w:author="Lynn Laakso"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2046" w:name="CSP"/>
      <w:bookmarkEnd w:id="2046"/>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2047" w:name="_Toc532896135"/>
      <w:bookmarkStart w:id="2048" w:name="_Toc245947"/>
      <w:r w:rsidRPr="00182B11">
        <w:t>CSP</w:t>
      </w:r>
      <w:r w:rsidRPr="009901C4">
        <w:rPr>
          <w:noProof/>
        </w:rPr>
        <w:t xml:space="preserve">   field definitions</w:t>
      </w:r>
      <w:bookmarkEnd w:id="2047"/>
      <w:bookmarkEnd w:id="2048"/>
      <w:r w:rsidRPr="009901C4">
        <w:rPr>
          <w:noProof/>
        </w:rPr>
        <w:fldChar w:fldCharType="begin"/>
      </w:r>
      <w:r w:rsidRPr="009901C4">
        <w:rPr>
          <w:noProof/>
        </w:rPr>
        <w:instrText xml:space="preserve"> XE "CSP - data element definitions" </w:instrText>
      </w:r>
      <w:r w:rsidRPr="009901C4">
        <w:rPr>
          <w:noProof/>
        </w:rPr>
        <w:fldChar w:fldCharType="end"/>
      </w:r>
      <w:bookmarkStart w:id="2049" w:name="_Toc234055454"/>
      <w:bookmarkEnd w:id="2049"/>
    </w:p>
    <w:p w14:paraId="6B3FA05F" w14:textId="77777777" w:rsidR="00DD6D98" w:rsidRPr="009901C4" w:rsidRDefault="00DD6D98" w:rsidP="00182B11">
      <w:pPr>
        <w:pStyle w:val="Heading4"/>
        <w:rPr>
          <w:noProof/>
        </w:rPr>
      </w:pPr>
      <w:bookmarkStart w:id="2050" w:name="_Toc532896136"/>
      <w:bookmarkStart w:id="2051"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50"/>
      <w:bookmarkEnd w:id="2051"/>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2052" w:name="_Toc532896137"/>
      <w:bookmarkStart w:id="2053"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2052"/>
      <w:bookmarkEnd w:id="2053"/>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2054" w:name="_Toc532896138"/>
      <w:bookmarkStart w:id="2055"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2054"/>
      <w:bookmarkEnd w:id="2055"/>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2056" w:name="_Toc532896139"/>
      <w:bookmarkStart w:id="2057"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2056"/>
      <w:bookmarkEnd w:id="2057"/>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2058" w:name="_Toc348246853"/>
      <w:bookmarkStart w:id="2059" w:name="_Toc348255323"/>
      <w:bookmarkStart w:id="2060" w:name="_Toc348259447"/>
      <w:bookmarkStart w:id="2061" w:name="_Toc348259468"/>
      <w:bookmarkStart w:id="2062" w:name="_Toc348341767"/>
      <w:bookmarkStart w:id="2063" w:name="_Toc348341924"/>
      <w:bookmarkStart w:id="2064" w:name="_Toc359236308"/>
      <w:bookmarkStart w:id="2065" w:name="_Toc495952566"/>
      <w:bookmarkStart w:id="2066" w:name="_Ref496338167"/>
      <w:bookmarkStart w:id="2067" w:name="_Toc532896140"/>
      <w:bookmarkStart w:id="2068" w:name="_Toc245952"/>
      <w:bookmarkStart w:id="2069" w:name="_Toc861871"/>
      <w:bookmarkStart w:id="2070" w:name="_Toc862875"/>
      <w:bookmarkStart w:id="2071" w:name="_Toc866864"/>
      <w:bookmarkStart w:id="2072" w:name="_Toc879973"/>
      <w:bookmarkStart w:id="2073" w:name="_Toc138585490"/>
      <w:bookmarkStart w:id="2074" w:name="_Ref175467859"/>
      <w:bookmarkStart w:id="2075" w:name="_Toc234051161"/>
      <w:bookmarkStart w:id="2076"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2077" w:author="Lynn Laakso"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2078" w:name="CSS"/>
      <w:bookmarkEnd w:id="2078"/>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2079" w:name="_Toc532896141"/>
      <w:bookmarkStart w:id="2080" w:name="_Toc245953"/>
      <w:r w:rsidRPr="009901C4">
        <w:rPr>
          <w:noProof/>
        </w:rPr>
        <w:lastRenderedPageBreak/>
        <w:t xml:space="preserve">CSS field </w:t>
      </w:r>
      <w:r w:rsidRPr="00182B11">
        <w:t>definitions</w:t>
      </w:r>
      <w:bookmarkEnd w:id="2079"/>
      <w:bookmarkEnd w:id="2080"/>
      <w:r w:rsidRPr="009901C4">
        <w:rPr>
          <w:noProof/>
        </w:rPr>
        <w:fldChar w:fldCharType="begin"/>
      </w:r>
      <w:r w:rsidRPr="009901C4">
        <w:rPr>
          <w:noProof/>
        </w:rPr>
        <w:instrText xml:space="preserve"> XE "CSS - data element definitions" </w:instrText>
      </w:r>
      <w:r w:rsidRPr="009901C4">
        <w:rPr>
          <w:noProof/>
        </w:rPr>
        <w:fldChar w:fldCharType="end"/>
      </w:r>
      <w:bookmarkStart w:id="2081" w:name="_Toc234055460"/>
      <w:bookmarkEnd w:id="2081"/>
    </w:p>
    <w:p w14:paraId="0354758F" w14:textId="77777777" w:rsidR="00DD6D98" w:rsidRPr="009901C4" w:rsidRDefault="00DD6D98" w:rsidP="00182B11">
      <w:pPr>
        <w:pStyle w:val="Heading4"/>
        <w:rPr>
          <w:noProof/>
        </w:rPr>
      </w:pPr>
      <w:bookmarkStart w:id="2082" w:name="_Toc532896142"/>
      <w:bookmarkStart w:id="2083"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82"/>
      <w:bookmarkEnd w:id="2083"/>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084" w:name="_Toc532896143"/>
      <w:bookmarkStart w:id="2085"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084"/>
      <w:bookmarkEnd w:id="2085"/>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086" w:name="_Toc532896144"/>
      <w:bookmarkStart w:id="2087"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086"/>
      <w:bookmarkEnd w:id="2087"/>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088" w:name="_Toc348246854"/>
      <w:bookmarkStart w:id="2089" w:name="_Toc348255324"/>
      <w:bookmarkStart w:id="2090" w:name="_Toc348259448"/>
      <w:bookmarkStart w:id="2091" w:name="_Toc348259469"/>
      <w:bookmarkStart w:id="2092" w:name="_Toc348341768"/>
      <w:bookmarkStart w:id="2093" w:name="_Toc348341925"/>
      <w:bookmarkStart w:id="2094" w:name="_Toc359236309"/>
      <w:bookmarkStart w:id="2095" w:name="_Toc495952567"/>
      <w:bookmarkStart w:id="2096" w:name="_Toc532896145"/>
      <w:bookmarkStart w:id="2097" w:name="_Toc245957"/>
      <w:bookmarkStart w:id="2098" w:name="_Toc861872"/>
      <w:bookmarkStart w:id="2099" w:name="_Toc862876"/>
      <w:bookmarkStart w:id="2100" w:name="_Toc866865"/>
      <w:bookmarkStart w:id="2101" w:name="_Toc879974"/>
      <w:bookmarkStart w:id="2102" w:name="_Toc138585491"/>
      <w:bookmarkStart w:id="2103" w:name="_Toc234051162"/>
      <w:bookmarkStart w:id="2104"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2105" w:name="CTI"/>
      <w:bookmarkEnd w:id="2105"/>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106" w:author="Frank Oemig" w:date="2022-09-07T17:38:00Z">
              <w:r>
                <w:rPr>
                  <w:noProof/>
                  <w:color w:val="000000" w:themeColor="text1"/>
                </w:rPr>
                <w:t>1..1</w:t>
              </w:r>
            </w:ins>
            <w:del w:id="2107"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108" w:name="_Toc532896146"/>
      <w:bookmarkStart w:id="2109" w:name="_Toc245958"/>
      <w:r w:rsidRPr="009901C4">
        <w:rPr>
          <w:noProof/>
        </w:rPr>
        <w:lastRenderedPageBreak/>
        <w:t xml:space="preserve">CTI </w:t>
      </w:r>
      <w:r w:rsidRPr="00182B11">
        <w:t>field</w:t>
      </w:r>
      <w:r w:rsidRPr="009901C4">
        <w:rPr>
          <w:noProof/>
        </w:rPr>
        <w:t xml:space="preserve"> definitions</w:t>
      </w:r>
      <w:bookmarkEnd w:id="2108"/>
      <w:bookmarkEnd w:id="2109"/>
      <w:r w:rsidRPr="009901C4">
        <w:rPr>
          <w:noProof/>
        </w:rPr>
        <w:fldChar w:fldCharType="begin"/>
      </w:r>
      <w:r w:rsidRPr="009901C4">
        <w:rPr>
          <w:noProof/>
        </w:rPr>
        <w:instrText xml:space="preserve"> XE "CTI - data element definitions" </w:instrText>
      </w:r>
      <w:r w:rsidRPr="009901C4">
        <w:rPr>
          <w:noProof/>
        </w:rPr>
        <w:fldChar w:fldCharType="end"/>
      </w:r>
      <w:bookmarkStart w:id="2110" w:name="_Toc234055465"/>
      <w:bookmarkEnd w:id="2110"/>
    </w:p>
    <w:p w14:paraId="290FB432" w14:textId="77777777" w:rsidR="00DD6D98" w:rsidRPr="009901C4" w:rsidRDefault="00DD6D98" w:rsidP="00182B11">
      <w:pPr>
        <w:pStyle w:val="Heading4"/>
        <w:rPr>
          <w:noProof/>
        </w:rPr>
      </w:pPr>
      <w:bookmarkStart w:id="2111" w:name="_Toc532896147"/>
      <w:bookmarkStart w:id="2112"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111"/>
      <w:bookmarkEnd w:id="2112"/>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113" w:name="_Toc532896148"/>
      <w:bookmarkStart w:id="2114"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113"/>
      <w:bookmarkEnd w:id="2114"/>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115" w:name="_Toc532896149"/>
      <w:bookmarkStart w:id="2116"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115"/>
      <w:bookmarkEnd w:id="2116"/>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117" w:name="_Toc348246855"/>
      <w:bookmarkStart w:id="2118" w:name="_Toc348255325"/>
      <w:bookmarkStart w:id="2119" w:name="_Toc348259449"/>
      <w:bookmarkStart w:id="2120" w:name="_Toc348259470"/>
      <w:bookmarkStart w:id="2121" w:name="_Toc348341769"/>
      <w:bookmarkStart w:id="2122" w:name="_Toc348341926"/>
      <w:bookmarkStart w:id="2123" w:name="_Toc359236310"/>
      <w:bookmarkStart w:id="2124" w:name="_Toc495952568"/>
      <w:bookmarkStart w:id="2125" w:name="_Toc532896150"/>
      <w:bookmarkStart w:id="2126" w:name="_Toc245962"/>
      <w:bookmarkStart w:id="2127" w:name="_Toc861873"/>
      <w:bookmarkStart w:id="2128" w:name="_Toc862877"/>
      <w:bookmarkStart w:id="2129" w:name="_Toc866866"/>
      <w:bookmarkStart w:id="2130" w:name="_Toc879975"/>
      <w:bookmarkStart w:id="2131" w:name="_Toc138585492"/>
      <w:bookmarkStart w:id="2132" w:name="_Toc234051163"/>
      <w:r w:rsidRPr="00837249">
        <w:t>CTI-4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133"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134" w:name="_Toc348246856"/>
      <w:bookmarkStart w:id="2135" w:name="_Toc348255326"/>
      <w:bookmarkStart w:id="2136" w:name="_Toc348259450"/>
      <w:bookmarkStart w:id="2137" w:name="_Toc348259471"/>
      <w:bookmarkStart w:id="2138" w:name="_Toc348341770"/>
      <w:bookmarkStart w:id="2139" w:name="_Toc348341927"/>
      <w:bookmarkStart w:id="2140" w:name="_Toc359236311"/>
      <w:bookmarkStart w:id="2141" w:name="_Toc495952569"/>
      <w:bookmarkStart w:id="2142" w:name="_Toc532896151"/>
      <w:bookmarkStart w:id="2143" w:name="_Toc245963"/>
      <w:bookmarkStart w:id="2144" w:name="_Toc861874"/>
      <w:bookmarkStart w:id="2145" w:name="_Toc862878"/>
      <w:bookmarkStart w:id="2146" w:name="_Toc866867"/>
      <w:bookmarkStart w:id="2147" w:name="_Toc879976"/>
      <w:bookmarkStart w:id="2148" w:name="_Toc138585493"/>
      <w:bookmarkStart w:id="2149" w:name="_Toc234051164"/>
      <w:bookmarkStart w:id="2150"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151" w:name="_Toc348246857"/>
      <w:bookmarkStart w:id="2152" w:name="_Toc348255327"/>
      <w:bookmarkStart w:id="2153" w:name="_Toc348259451"/>
      <w:bookmarkStart w:id="2154" w:name="_Toc348259472"/>
      <w:bookmarkStart w:id="2155" w:name="_Toc348341771"/>
      <w:bookmarkStart w:id="2156" w:name="_Toc348341928"/>
      <w:bookmarkStart w:id="2157" w:name="_Toc359236312"/>
      <w:bookmarkStart w:id="2158" w:name="_Toc495952570"/>
      <w:bookmarkStart w:id="2159" w:name="_Toc532896152"/>
      <w:bookmarkStart w:id="2160" w:name="_Toc245964"/>
      <w:bookmarkStart w:id="2161" w:name="_Toc861875"/>
      <w:bookmarkStart w:id="2162" w:name="_Toc862879"/>
      <w:bookmarkStart w:id="2163" w:name="_Toc866868"/>
      <w:bookmarkStart w:id="2164" w:name="_Toc879977"/>
      <w:bookmarkStart w:id="2165" w:name="_Toc138585494"/>
      <w:bookmarkStart w:id="2166" w:name="_Toc234051165"/>
      <w:bookmarkStart w:id="2167"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168" w:name="_Toc359236313"/>
      <w:bookmarkStart w:id="2169" w:name="_Toc495952571"/>
      <w:bookmarkStart w:id="2170" w:name="_Toc532896153"/>
      <w:bookmarkStart w:id="2171" w:name="_Toc245965"/>
      <w:bookmarkStart w:id="2172" w:name="_Toc861876"/>
      <w:bookmarkStart w:id="2173" w:name="_Toc862880"/>
      <w:bookmarkStart w:id="2174" w:name="_Toc866869"/>
      <w:bookmarkStart w:id="2175" w:name="_Toc879978"/>
      <w:bookmarkStart w:id="2176" w:name="_Toc138585495"/>
      <w:bookmarkStart w:id="2177" w:name="_Toc234051166"/>
      <w:bookmarkStart w:id="2178" w:name="_Toc28960210"/>
      <w:r w:rsidRPr="00182B11">
        <w:lastRenderedPageBreak/>
        <w:t>Clinical</w:t>
      </w:r>
      <w:r w:rsidRPr="009901C4">
        <w:rPr>
          <w:noProof/>
        </w:rPr>
        <w:t xml:space="preserve"> Trials – Examples of use</w:t>
      </w:r>
      <w:bookmarkEnd w:id="2168"/>
      <w:bookmarkEnd w:id="2169"/>
      <w:bookmarkEnd w:id="2170"/>
      <w:bookmarkEnd w:id="2171"/>
      <w:bookmarkEnd w:id="2172"/>
      <w:bookmarkEnd w:id="2173"/>
      <w:bookmarkEnd w:id="2174"/>
      <w:bookmarkEnd w:id="2175"/>
      <w:bookmarkEnd w:id="2176"/>
      <w:bookmarkEnd w:id="2177"/>
      <w:bookmarkEnd w:id="2178"/>
    </w:p>
    <w:p w14:paraId="03EFEB0C" w14:textId="77777777" w:rsidR="00DD6D98" w:rsidRPr="009901C4" w:rsidRDefault="00DD6D98" w:rsidP="00182B11">
      <w:pPr>
        <w:pStyle w:val="Heading3"/>
        <w:rPr>
          <w:noProof/>
        </w:rPr>
      </w:pPr>
      <w:bookmarkStart w:id="2179" w:name="_Toc348246859"/>
      <w:bookmarkStart w:id="2180" w:name="_Toc348255329"/>
      <w:bookmarkStart w:id="2181" w:name="_Toc348259453"/>
      <w:bookmarkStart w:id="2182" w:name="_Toc348259474"/>
      <w:bookmarkStart w:id="2183" w:name="_Toc348341773"/>
      <w:bookmarkStart w:id="2184" w:name="_Toc348341930"/>
      <w:bookmarkStart w:id="2185" w:name="_Toc359236314"/>
      <w:bookmarkStart w:id="2186" w:name="_Toc495952572"/>
      <w:bookmarkStart w:id="2187" w:name="_Toc532896154"/>
      <w:bookmarkStart w:id="2188" w:name="_Toc245966"/>
      <w:bookmarkStart w:id="2189" w:name="_Toc861877"/>
      <w:bookmarkStart w:id="2190" w:name="_Toc862881"/>
      <w:bookmarkStart w:id="2191" w:name="_Toc866870"/>
      <w:bookmarkStart w:id="2192" w:name="_Toc879979"/>
      <w:bookmarkStart w:id="2193" w:name="_Toc138585496"/>
      <w:bookmarkStart w:id="2194" w:name="_Toc234051167"/>
      <w:bookmarkStart w:id="2195" w:name="_Toc28960211"/>
      <w:r w:rsidRPr="009901C4">
        <w:rPr>
          <w:noProof/>
        </w:rPr>
        <w:t>CRM - Message When Patient Registered on a Clinical Trial</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2618EC5D" w14:textId="77777777" w:rsidR="00DD6D98" w:rsidRPr="009901C4" w:rsidRDefault="00DD6D98" w:rsidP="00DD6D98">
      <w:pPr>
        <w:pStyle w:val="Example"/>
      </w:pPr>
      <w:bookmarkStart w:id="2196"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197" w:name="_Toc495952573"/>
      <w:bookmarkStart w:id="2198" w:name="_Toc532896155"/>
      <w:bookmarkStart w:id="2199" w:name="_Toc245967"/>
      <w:bookmarkStart w:id="2200" w:name="_Toc861878"/>
      <w:bookmarkStart w:id="2201" w:name="_Toc862882"/>
      <w:bookmarkStart w:id="2202" w:name="_Toc866871"/>
      <w:bookmarkStart w:id="2203" w:name="_Toc879980"/>
      <w:bookmarkStart w:id="2204" w:name="_Toc138585497"/>
      <w:bookmarkStart w:id="2205" w:name="_Toc234051168"/>
      <w:bookmarkStart w:id="2206" w:name="_Toc28960212"/>
      <w:r w:rsidRPr="009901C4">
        <w:rPr>
          <w:noProof/>
        </w:rPr>
        <w:t>CRM - Message When Patient Begins a Phase of a Clinical Trial</w:t>
      </w:r>
      <w:bookmarkEnd w:id="2196"/>
      <w:bookmarkEnd w:id="2197"/>
      <w:bookmarkEnd w:id="2198"/>
      <w:bookmarkEnd w:id="2199"/>
      <w:bookmarkEnd w:id="2200"/>
      <w:bookmarkEnd w:id="2201"/>
      <w:bookmarkEnd w:id="2202"/>
      <w:bookmarkEnd w:id="2203"/>
      <w:bookmarkEnd w:id="2204"/>
      <w:bookmarkEnd w:id="2205"/>
      <w:bookmarkEnd w:id="2206"/>
    </w:p>
    <w:p w14:paraId="3E722F8D" w14:textId="77777777" w:rsidR="00DD6D98" w:rsidRPr="009901C4" w:rsidRDefault="00DD6D98" w:rsidP="00DD6D98">
      <w:pPr>
        <w:pStyle w:val="Example"/>
      </w:pPr>
      <w:bookmarkStart w:id="2207"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208" w:name="_Toc495952574"/>
      <w:bookmarkStart w:id="2209" w:name="_Toc532896156"/>
      <w:bookmarkStart w:id="2210" w:name="_Toc245968"/>
      <w:bookmarkStart w:id="2211" w:name="_Toc861879"/>
      <w:bookmarkStart w:id="2212" w:name="_Toc862883"/>
      <w:bookmarkStart w:id="2213" w:name="_Toc866872"/>
      <w:bookmarkStart w:id="2214" w:name="_Toc879981"/>
      <w:bookmarkStart w:id="2215" w:name="_Toc138585498"/>
      <w:bookmarkStart w:id="2216" w:name="_Toc234051169"/>
      <w:bookmarkStart w:id="2217" w:name="_Toc28960213"/>
      <w:r w:rsidRPr="009901C4">
        <w:rPr>
          <w:noProof/>
        </w:rPr>
        <w:t>CSU - Message Reporting Monthly Patient Data Updates to the Sponsor</w:t>
      </w:r>
      <w:bookmarkEnd w:id="2207"/>
      <w:bookmarkEnd w:id="2208"/>
      <w:bookmarkEnd w:id="2209"/>
      <w:bookmarkEnd w:id="2210"/>
      <w:bookmarkEnd w:id="2211"/>
      <w:bookmarkEnd w:id="2212"/>
      <w:bookmarkEnd w:id="2213"/>
      <w:bookmarkEnd w:id="2214"/>
      <w:bookmarkEnd w:id="2215"/>
      <w:bookmarkEnd w:id="2216"/>
      <w:bookmarkEnd w:id="2217"/>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218" w:name="_Toc495952575"/>
      <w:bookmarkStart w:id="2219" w:name="_Toc532896157"/>
      <w:bookmarkStart w:id="2220" w:name="_Toc245969"/>
      <w:bookmarkStart w:id="2221" w:name="_Toc861880"/>
      <w:bookmarkStart w:id="2222" w:name="_Toc862884"/>
      <w:bookmarkStart w:id="2223" w:name="_Toc866873"/>
      <w:bookmarkStart w:id="2224" w:name="_Toc879982"/>
      <w:bookmarkStart w:id="2225" w:name="_Toc138585499"/>
      <w:bookmarkStart w:id="2226"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227" w:name="_Toc28960214"/>
      <w:r w:rsidRPr="00182B11">
        <w:t>Product</w:t>
      </w:r>
      <w:r w:rsidRPr="009901C4">
        <w:rPr>
          <w:noProof/>
        </w:rPr>
        <w:t xml:space="preserve"> Experience</w:t>
      </w:r>
      <w:bookmarkEnd w:id="2218"/>
      <w:bookmarkEnd w:id="2219"/>
      <w:bookmarkEnd w:id="2220"/>
      <w:bookmarkEnd w:id="2221"/>
      <w:bookmarkEnd w:id="2222"/>
      <w:bookmarkEnd w:id="2223"/>
      <w:bookmarkEnd w:id="2224"/>
      <w:bookmarkEnd w:id="2225"/>
      <w:bookmarkEnd w:id="2226"/>
      <w:bookmarkEnd w:id="2227"/>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228" w:name="_Toc495952576"/>
      <w:bookmarkStart w:id="2229" w:name="_Toc532896158"/>
      <w:bookmarkStart w:id="2230" w:name="_Toc245970"/>
      <w:bookmarkStart w:id="2231" w:name="_Toc861881"/>
      <w:bookmarkStart w:id="2232" w:name="_Toc862885"/>
      <w:bookmarkStart w:id="2233" w:name="_Toc866874"/>
      <w:bookmarkStart w:id="2234" w:name="_Toc879983"/>
      <w:bookmarkStart w:id="2235" w:name="_Toc138585500"/>
      <w:bookmarkStart w:id="2236" w:name="_Toc234051171"/>
      <w:bookmarkStart w:id="2237" w:name="_Toc28960215"/>
      <w:r w:rsidRPr="00182B11">
        <w:t>Glossary</w:t>
      </w:r>
      <w:bookmarkEnd w:id="2228"/>
      <w:bookmarkEnd w:id="2229"/>
      <w:bookmarkEnd w:id="2230"/>
      <w:bookmarkEnd w:id="2231"/>
      <w:bookmarkEnd w:id="2232"/>
      <w:bookmarkEnd w:id="2233"/>
      <w:bookmarkEnd w:id="2234"/>
      <w:bookmarkEnd w:id="2235"/>
      <w:bookmarkEnd w:id="2236"/>
      <w:bookmarkEnd w:id="2237"/>
    </w:p>
    <w:p w14:paraId="7153D826" w14:textId="77777777" w:rsidR="00DD6D98" w:rsidRPr="009901C4" w:rsidRDefault="00DD6D98" w:rsidP="00182B11">
      <w:pPr>
        <w:pStyle w:val="Heading4"/>
        <w:rPr>
          <w:noProof/>
        </w:rPr>
      </w:pPr>
      <w:proofErr w:type="spellStart"/>
      <w:r w:rsidRPr="00182B11">
        <w:t>hiddentext</w:t>
      </w:r>
      <w:bookmarkStart w:id="2238" w:name="_Toc532896159"/>
      <w:bookmarkStart w:id="2239" w:name="_Toc536859639"/>
      <w:bookmarkStart w:id="2240" w:name="_Toc245971"/>
      <w:bookmarkStart w:id="2241" w:name="_Toc234055478"/>
      <w:bookmarkEnd w:id="2238"/>
      <w:bookmarkEnd w:id="2239"/>
      <w:bookmarkEnd w:id="2240"/>
      <w:bookmarkEnd w:id="2241"/>
      <w:proofErr w:type="spellEnd"/>
    </w:p>
    <w:p w14:paraId="38981879" w14:textId="77777777" w:rsidR="00DD6D98" w:rsidRPr="009901C4" w:rsidRDefault="00DD6D98" w:rsidP="00182B11">
      <w:pPr>
        <w:pStyle w:val="Heading4"/>
        <w:rPr>
          <w:noProof/>
        </w:rPr>
      </w:pPr>
      <w:bookmarkStart w:id="2242" w:name="_Toc532896160"/>
      <w:bookmarkStart w:id="2243" w:name="_Toc245972"/>
      <w:r w:rsidRPr="009901C4">
        <w:rPr>
          <w:noProof/>
        </w:rPr>
        <w:t>Drug:</w:t>
      </w:r>
      <w:bookmarkEnd w:id="2242"/>
      <w:bookmarkEnd w:id="2243"/>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244" w:name="_Toc532896161"/>
      <w:bookmarkStart w:id="2245" w:name="_Toc245973"/>
      <w:r w:rsidRPr="009901C4">
        <w:rPr>
          <w:noProof/>
        </w:rPr>
        <w:t>Medical device:</w:t>
      </w:r>
      <w:bookmarkEnd w:id="2244"/>
      <w:bookmarkEnd w:id="2245"/>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246" w:name="_Toc532896162"/>
      <w:bookmarkStart w:id="2247" w:name="_Toc245974"/>
      <w:r w:rsidRPr="009901C4">
        <w:rPr>
          <w:noProof/>
        </w:rPr>
        <w:t>Product:</w:t>
      </w:r>
      <w:bookmarkEnd w:id="2246"/>
      <w:bookmarkEnd w:id="2247"/>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248" w:name="_Toc532896163"/>
      <w:bookmarkStart w:id="2249" w:name="_Toc245975"/>
      <w:r w:rsidRPr="009901C4">
        <w:rPr>
          <w:noProof/>
        </w:rPr>
        <w:t>Non-proprietary (generic) name:</w:t>
      </w:r>
      <w:bookmarkEnd w:id="2248"/>
      <w:bookmarkEnd w:id="2249"/>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250" w:name="_Toc532896164"/>
      <w:bookmarkStart w:id="2251" w:name="_Toc245976"/>
      <w:r w:rsidRPr="009901C4">
        <w:rPr>
          <w:noProof/>
        </w:rPr>
        <w:t>Trade (brand) name:</w:t>
      </w:r>
      <w:bookmarkEnd w:id="2250"/>
      <w:bookmarkEnd w:id="2251"/>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252" w:name="_Toc532896165"/>
      <w:bookmarkStart w:id="2253" w:name="_Toc245977"/>
      <w:r w:rsidRPr="009901C4">
        <w:rPr>
          <w:noProof/>
        </w:rPr>
        <w:t>Adverse event/adverse experience:</w:t>
      </w:r>
      <w:bookmarkEnd w:id="2252"/>
      <w:bookmarkEnd w:id="2253"/>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 xml:space="preserve">Pre-marketing: Any untoward medical occurrence in a patient or clinical investigation subject administered a pharmaceutical product and which does not necessarily have a causal relationship </w:t>
      </w:r>
      <w:r w:rsidRPr="009901C4">
        <w:rPr>
          <w:noProof/>
        </w:rPr>
        <w:lastRenderedPageBreak/>
        <w:t>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254" w:name="_Toc532896166"/>
      <w:bookmarkStart w:id="2255" w:name="_Toc245978"/>
      <w:r w:rsidRPr="009901C4">
        <w:rPr>
          <w:noProof/>
        </w:rPr>
        <w:t>Adverse drug reaction:</w:t>
      </w:r>
      <w:bookmarkEnd w:id="2254"/>
      <w:bookmarkEnd w:id="2255"/>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256" w:name="_Toc532896167"/>
      <w:bookmarkStart w:id="2257" w:name="_Toc245979"/>
      <w:r w:rsidRPr="009901C4">
        <w:rPr>
          <w:noProof/>
        </w:rPr>
        <w:t>Causation:</w:t>
      </w:r>
      <w:bookmarkEnd w:id="2256"/>
      <w:bookmarkEnd w:id="2257"/>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258" w:name="_Toc532896168"/>
      <w:bookmarkStart w:id="2259" w:name="_Toc245980"/>
      <w:r w:rsidRPr="009901C4">
        <w:rPr>
          <w:noProof/>
        </w:rPr>
        <w:t>Causal relationship:</w:t>
      </w:r>
      <w:bookmarkEnd w:id="2258"/>
      <w:bookmarkEnd w:id="2259"/>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260" w:name="_Toc532896169"/>
      <w:bookmarkStart w:id="2261" w:name="_Toc245981"/>
      <w:r w:rsidRPr="009901C4">
        <w:rPr>
          <w:noProof/>
        </w:rPr>
        <w:t>Regulatory agency:</w:t>
      </w:r>
      <w:bookmarkEnd w:id="2260"/>
      <w:bookmarkEnd w:id="2261"/>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262" w:name="_Toc532896170"/>
      <w:bookmarkStart w:id="2263" w:name="_Toc245982"/>
      <w:r w:rsidRPr="009901C4">
        <w:rPr>
          <w:noProof/>
        </w:rPr>
        <w:t>Product manufacturer:</w:t>
      </w:r>
      <w:bookmarkEnd w:id="2262"/>
      <w:bookmarkEnd w:id="2263"/>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264" w:name="_Toc532896171"/>
      <w:bookmarkStart w:id="2265" w:name="_Toc245983"/>
      <w:r w:rsidRPr="009901C4">
        <w:rPr>
          <w:noProof/>
        </w:rPr>
        <w:t>Holder of marketing authorization:</w:t>
      </w:r>
      <w:bookmarkEnd w:id="2264"/>
      <w:bookmarkEnd w:id="2265"/>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266" w:name="_Toc532896172"/>
      <w:bookmarkStart w:id="2267" w:name="_Toc245984"/>
      <w:r w:rsidRPr="009901C4">
        <w:rPr>
          <w:noProof/>
        </w:rPr>
        <w:t>Serious adverse product reaction:</w:t>
      </w:r>
      <w:bookmarkEnd w:id="2266"/>
      <w:bookmarkEnd w:id="2267"/>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lastRenderedPageBreak/>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268" w:name="_Toc532896173"/>
      <w:bookmarkStart w:id="2269" w:name="_Toc245985"/>
      <w:r w:rsidRPr="009901C4">
        <w:rPr>
          <w:noProof/>
        </w:rPr>
        <w:t>Expected adverse product reaction:</w:t>
      </w:r>
      <w:bookmarkEnd w:id="2268"/>
      <w:bookmarkEnd w:id="2269"/>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270" w:name="_Toc495952577"/>
      <w:bookmarkStart w:id="2271" w:name="_Toc532896174"/>
      <w:bookmarkStart w:id="2272" w:name="_Toc245986"/>
      <w:bookmarkStart w:id="2273" w:name="_Toc861882"/>
      <w:bookmarkStart w:id="2274" w:name="_Toc862886"/>
      <w:bookmarkStart w:id="2275" w:name="_Toc866875"/>
      <w:bookmarkStart w:id="2276" w:name="_Toc879984"/>
      <w:bookmarkStart w:id="2277" w:name="_Toc138585501"/>
      <w:bookmarkStart w:id="2278" w:name="_Toc234051172"/>
      <w:bookmarkStart w:id="2279" w:name="_Toc28960216"/>
      <w:r w:rsidRPr="00182B11">
        <w:t>References</w:t>
      </w:r>
      <w:bookmarkEnd w:id="2270"/>
      <w:bookmarkEnd w:id="2271"/>
      <w:bookmarkEnd w:id="2272"/>
      <w:bookmarkEnd w:id="2273"/>
      <w:bookmarkEnd w:id="2274"/>
      <w:bookmarkEnd w:id="2275"/>
      <w:bookmarkEnd w:id="2276"/>
      <w:bookmarkEnd w:id="2277"/>
      <w:bookmarkEnd w:id="2278"/>
      <w:bookmarkEnd w:id="2279"/>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280" w:name="_Toc359236319"/>
      <w:bookmarkStart w:id="2281" w:name="_Toc495952578"/>
      <w:bookmarkStart w:id="2282" w:name="_Toc532896175"/>
      <w:bookmarkStart w:id="2283" w:name="_Toc245987"/>
      <w:bookmarkStart w:id="2284" w:name="_Toc861883"/>
      <w:bookmarkStart w:id="2285" w:name="_Toc862887"/>
      <w:bookmarkStart w:id="2286" w:name="_Toc866876"/>
      <w:bookmarkStart w:id="2287" w:name="_Toc879985"/>
      <w:bookmarkStart w:id="2288" w:name="_Toc138585502"/>
      <w:bookmarkStart w:id="2289" w:name="_Toc234051173"/>
      <w:bookmarkStart w:id="2290" w:name="_Toc28960217"/>
      <w:r w:rsidRPr="00182B11">
        <w:t>Product</w:t>
      </w:r>
      <w:r w:rsidRPr="009901C4">
        <w:rPr>
          <w:noProof/>
        </w:rPr>
        <w:t xml:space="preserve"> Experience - Trigger Events And Message Definitions</w:t>
      </w:r>
      <w:bookmarkEnd w:id="2280"/>
      <w:bookmarkEnd w:id="2281"/>
      <w:bookmarkEnd w:id="2282"/>
      <w:bookmarkEnd w:id="2283"/>
      <w:bookmarkEnd w:id="2284"/>
      <w:bookmarkEnd w:id="2285"/>
      <w:bookmarkEnd w:id="2286"/>
      <w:bookmarkEnd w:id="2287"/>
      <w:bookmarkEnd w:id="2288"/>
      <w:bookmarkEnd w:id="2289"/>
      <w:bookmarkEnd w:id="2290"/>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291" w:name="_Toc348246916"/>
      <w:bookmarkStart w:id="2292" w:name="_Toc348255710"/>
      <w:bookmarkStart w:id="2293" w:name="_Toc348259575"/>
      <w:bookmarkStart w:id="2294" w:name="_Toc348342188"/>
      <w:bookmarkStart w:id="2295" w:name="_Toc359236320"/>
      <w:bookmarkStart w:id="2296" w:name="_Toc532896176"/>
      <w:bookmarkStart w:id="2297" w:name="_Toc245988"/>
      <w:bookmarkStart w:id="2298" w:name="_Toc495952579"/>
      <w:bookmarkStart w:id="2299" w:name="_Toc861884"/>
      <w:bookmarkStart w:id="2300" w:name="_Toc862888"/>
      <w:bookmarkStart w:id="2301" w:name="_Toc866877"/>
      <w:bookmarkStart w:id="2302" w:name="_Toc879986"/>
      <w:bookmarkStart w:id="2303" w:name="_Toc138585503"/>
      <w:bookmarkStart w:id="2304" w:name="_Toc234051174"/>
      <w:bookmarkStart w:id="2305" w:name="_Toc28960218"/>
      <w:r w:rsidRPr="009901C4">
        <w:rPr>
          <w:noProof/>
        </w:rPr>
        <w:lastRenderedPageBreak/>
        <w:t xml:space="preserve">PEX - </w:t>
      </w:r>
      <w:r w:rsidRPr="00182B11">
        <w:t>Product</w:t>
      </w:r>
      <w:r w:rsidRPr="009901C4">
        <w:rPr>
          <w:noProof/>
        </w:rPr>
        <w:t xml:space="preserve"> Experience Message</w:t>
      </w:r>
      <w:bookmarkEnd w:id="2291"/>
      <w:bookmarkEnd w:id="2292"/>
      <w:bookmarkEnd w:id="2293"/>
      <w:bookmarkEnd w:id="2294"/>
      <w:bookmarkEnd w:id="2295"/>
      <w:r w:rsidRPr="009901C4">
        <w:rPr>
          <w:noProof/>
        </w:rPr>
        <w:t xml:space="preserve"> (Events P07, P08</w:t>
      </w:r>
      <w:bookmarkEnd w:id="2296"/>
      <w:bookmarkEnd w:id="2297"/>
      <w:r w:rsidRPr="009901C4">
        <w:rPr>
          <w:noProof/>
        </w:rPr>
        <w:fldChar w:fldCharType="begin"/>
      </w:r>
      <w:r w:rsidRPr="009901C4">
        <w:rPr>
          <w:noProof/>
        </w:rPr>
        <w:instrText xml:space="preserve"> XE "P07, P08" </w:instrText>
      </w:r>
      <w:r w:rsidRPr="009901C4">
        <w:rPr>
          <w:noProof/>
        </w:rPr>
        <w:fldChar w:fldCharType="end"/>
      </w:r>
      <w:bookmarkEnd w:id="2298"/>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299"/>
      <w:bookmarkEnd w:id="2300"/>
      <w:bookmarkEnd w:id="2301"/>
      <w:bookmarkEnd w:id="2302"/>
      <w:bookmarkEnd w:id="2303"/>
      <w:bookmarkEnd w:id="2304"/>
      <w:bookmarkEnd w:id="2305"/>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306"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307" w:author="Buitendijk, Hans" w:date="2022-08-23T13:58:00Z"/>
                <w:noProof/>
              </w:rPr>
            </w:pPr>
            <w:ins w:id="2308"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309" w:author="Buitendijk, Hans" w:date="2022-08-23T13:58:00Z"/>
                <w:noProof/>
              </w:rPr>
            </w:pPr>
            <w:ins w:id="2310"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311"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312" w:author="Buitendijk, Hans" w:date="2022-08-23T13:58:00Z"/>
                <w:noProof/>
              </w:rPr>
            </w:pPr>
            <w:ins w:id="2313"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314"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315" w:author="Buitendijk, Hans" w:date="2022-08-23T13:58:00Z"/>
                <w:noProof/>
              </w:rPr>
            </w:pPr>
            <w:ins w:id="2316"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317" w:author="Buitendijk, Hans" w:date="2022-08-23T13:58:00Z"/>
                <w:noProof/>
              </w:rPr>
            </w:pPr>
            <w:ins w:id="2318" w:author="Buitendijk, Hans" w:date="2022-08-24T17:38:00Z">
              <w:r>
                <w:rPr>
                  <w:noProof/>
                </w:rPr>
                <w:t>Recorded</w:t>
              </w:r>
            </w:ins>
            <w:ins w:id="2319"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320"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321" w:author="Buitendijk, Hans" w:date="2022-08-23T13:58:00Z"/>
                <w:noProof/>
              </w:rPr>
            </w:pPr>
            <w:ins w:id="2322"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323"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324" w:author="Buitendijk, Hans" w:date="2022-08-23T13:58:00Z"/>
                <w:noProof/>
              </w:rPr>
            </w:pPr>
            <w:ins w:id="2325"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0231A2C4" w:rsidR="00276CAC" w:rsidRPr="0052787A" w:rsidRDefault="00276CAC" w:rsidP="00EE6AE7">
            <w:pPr>
              <w:pStyle w:val="MsgTableBody"/>
              <w:rPr>
                <w:ins w:id="2326" w:author="Buitendijk, Hans" w:date="2022-08-23T13:58:00Z"/>
                <w:noProof/>
              </w:rPr>
            </w:pPr>
            <w:ins w:id="2327" w:author="Buitendijk, Hans" w:date="2022-08-23T13:58:00Z">
              <w:del w:id="2328" w:author="Craig Newman" w:date="2023-07-03T07:45:00Z">
                <w:r w:rsidDel="00573DBC">
                  <w:rPr>
                    <w:noProof/>
                  </w:rPr>
                  <w:delText>Sex for Clinical Use</w:delText>
                </w:r>
              </w:del>
            </w:ins>
            <w:ins w:id="2329" w:author="Craig Newman" w:date="2023-07-03T07:45: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330"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331" w:author="Buitendijk, Hans" w:date="2022-08-23T13:58:00Z"/>
                <w:noProof/>
              </w:rPr>
            </w:pPr>
            <w:ins w:id="2332"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333"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334" w:author="Buitendijk, Hans" w:date="2022-09-06T09:02:00Z"/>
                <w:noProof/>
              </w:rPr>
            </w:pPr>
            <w:ins w:id="2335"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336" w:author="Buitendijk, Hans" w:date="2022-09-06T09:02:00Z"/>
                <w:noProof/>
              </w:rPr>
            </w:pPr>
            <w:ins w:id="2337"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338"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339" w:author="Buitendijk, Hans" w:date="2022-09-06T09:02:00Z"/>
                <w:noProof/>
              </w:rPr>
            </w:pPr>
            <w:ins w:id="2340"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341"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342" w:author="Buitendijk, Hans" w:date="2022-09-06T09:02:00Z"/>
                <w:noProof/>
              </w:rPr>
            </w:pPr>
            <w:ins w:id="2343"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344" w:author="Buitendijk, Hans" w:date="2022-09-06T09:02:00Z"/>
                <w:noProof/>
              </w:rPr>
            </w:pPr>
            <w:ins w:id="2345"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346"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347" w:author="Buitendijk, Hans" w:date="2022-09-06T09:02:00Z"/>
                <w:noProof/>
              </w:rPr>
            </w:pPr>
            <w:ins w:id="2348"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349" w:name="_Toc495952580"/>
      <w:bookmarkStart w:id="2350" w:name="_Toc532896177"/>
      <w:bookmarkStart w:id="2351" w:name="_Toc245989"/>
      <w:bookmarkStart w:id="2352" w:name="_Toc861885"/>
      <w:bookmarkStart w:id="2353" w:name="_Toc862889"/>
      <w:bookmarkStart w:id="2354" w:name="_Toc866878"/>
      <w:bookmarkStart w:id="2355" w:name="_Toc879987"/>
      <w:bookmarkStart w:id="2356" w:name="_Toc138585504"/>
      <w:bookmarkStart w:id="2357"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358"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349"/>
      <w:bookmarkEnd w:id="2350"/>
      <w:bookmarkEnd w:id="2351"/>
      <w:bookmarkEnd w:id="2352"/>
      <w:bookmarkEnd w:id="2353"/>
      <w:bookmarkEnd w:id="2354"/>
      <w:bookmarkEnd w:id="2355"/>
      <w:bookmarkEnd w:id="2356"/>
      <w:bookmarkEnd w:id="2357"/>
      <w:bookmarkEnd w:id="2358"/>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359" w:name="_Toc202194983"/>
      <w:bookmarkStart w:id="2360" w:name="_Toc202544390"/>
      <w:bookmarkStart w:id="2361" w:name="_Toc234048973"/>
      <w:bookmarkStart w:id="2362" w:name="_Toc234051182"/>
      <w:bookmarkStart w:id="2363" w:name="_Toc234052824"/>
      <w:bookmarkStart w:id="2364" w:name="_Toc234055503"/>
      <w:bookmarkStart w:id="2365" w:name="_Toc234057932"/>
      <w:bookmarkStart w:id="2366" w:name="_Toc202195074"/>
      <w:bookmarkStart w:id="2367" w:name="_Toc202544481"/>
      <w:bookmarkStart w:id="2368" w:name="_Toc234049064"/>
      <w:bookmarkStart w:id="2369" w:name="_Toc234051273"/>
      <w:bookmarkStart w:id="2370" w:name="_Toc234052915"/>
      <w:bookmarkStart w:id="2371" w:name="_Toc234055594"/>
      <w:bookmarkStart w:id="2372" w:name="_Toc234058023"/>
      <w:bookmarkStart w:id="2373" w:name="_Toc202195086"/>
      <w:bookmarkStart w:id="2374" w:name="_Toc202544493"/>
      <w:bookmarkStart w:id="2375" w:name="_Toc234049076"/>
      <w:bookmarkStart w:id="2376" w:name="_Toc234051285"/>
      <w:bookmarkStart w:id="2377" w:name="_Toc234052927"/>
      <w:bookmarkStart w:id="2378" w:name="_Toc234055606"/>
      <w:bookmarkStart w:id="2379" w:name="_Toc234058035"/>
      <w:bookmarkStart w:id="2380" w:name="_Toc202195090"/>
      <w:bookmarkStart w:id="2381" w:name="_Toc202544497"/>
      <w:bookmarkStart w:id="2382" w:name="_Toc234049080"/>
      <w:bookmarkStart w:id="2383" w:name="_Toc234051289"/>
      <w:bookmarkStart w:id="2384" w:name="_Toc234052931"/>
      <w:bookmarkStart w:id="2385" w:name="_Toc234055610"/>
      <w:bookmarkStart w:id="2386" w:name="_Toc234058039"/>
      <w:bookmarkStart w:id="2387" w:name="_Toc202195106"/>
      <w:bookmarkStart w:id="2388" w:name="_Toc202544513"/>
      <w:bookmarkStart w:id="2389" w:name="_Toc234049096"/>
      <w:bookmarkStart w:id="2390" w:name="_Toc234051305"/>
      <w:bookmarkStart w:id="2391" w:name="_Toc234052947"/>
      <w:bookmarkStart w:id="2392" w:name="_Toc234055626"/>
      <w:bookmarkStart w:id="2393" w:name="_Toc234058055"/>
      <w:bookmarkStart w:id="2394" w:name="_Toc202195110"/>
      <w:bookmarkStart w:id="2395" w:name="_Toc202544517"/>
      <w:bookmarkStart w:id="2396" w:name="_Toc234049100"/>
      <w:bookmarkStart w:id="2397" w:name="_Toc234051309"/>
      <w:bookmarkStart w:id="2398" w:name="_Toc234052951"/>
      <w:bookmarkStart w:id="2399" w:name="_Toc234055630"/>
      <w:bookmarkStart w:id="2400" w:name="_Toc234058059"/>
      <w:bookmarkStart w:id="2401" w:name="_Toc202195118"/>
      <w:bookmarkStart w:id="2402" w:name="_Toc202544525"/>
      <w:bookmarkStart w:id="2403" w:name="_Toc234049108"/>
      <w:bookmarkStart w:id="2404" w:name="_Toc234051317"/>
      <w:bookmarkStart w:id="2405" w:name="_Toc234052959"/>
      <w:bookmarkStart w:id="2406" w:name="_Toc234055638"/>
      <w:bookmarkStart w:id="2407" w:name="_Toc234058067"/>
      <w:bookmarkStart w:id="2408" w:name="_Toc495952581"/>
      <w:bookmarkStart w:id="2409" w:name="_Toc532896178"/>
      <w:bookmarkStart w:id="2410" w:name="_Toc245990"/>
      <w:bookmarkStart w:id="2411" w:name="_Toc861886"/>
      <w:bookmarkStart w:id="2412" w:name="_Toc862890"/>
      <w:bookmarkStart w:id="2413" w:name="_Toc866879"/>
      <w:bookmarkStart w:id="2414" w:name="_Toc879988"/>
      <w:bookmarkStart w:id="2415" w:name="_Toc138585505"/>
      <w:bookmarkStart w:id="2416" w:name="_Toc234051321"/>
      <w:bookmarkStart w:id="2417" w:name="_Toc28960220"/>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r w:rsidRPr="00182B11">
        <w:t>Product</w:t>
      </w:r>
      <w:r w:rsidRPr="009901C4">
        <w:rPr>
          <w:noProof/>
        </w:rPr>
        <w:t xml:space="preserve"> Experience – Segment Definitions</w:t>
      </w:r>
      <w:bookmarkEnd w:id="2408"/>
      <w:bookmarkEnd w:id="2409"/>
      <w:bookmarkEnd w:id="2410"/>
      <w:bookmarkEnd w:id="2411"/>
      <w:bookmarkEnd w:id="2412"/>
      <w:bookmarkEnd w:id="2413"/>
      <w:bookmarkEnd w:id="2414"/>
      <w:bookmarkEnd w:id="2415"/>
      <w:bookmarkEnd w:id="2416"/>
      <w:bookmarkEnd w:id="2417"/>
    </w:p>
    <w:p w14:paraId="46DA0EB5" w14:textId="77777777" w:rsidR="00DD6D98" w:rsidRPr="009901C4" w:rsidRDefault="00DD6D98" w:rsidP="00182B11">
      <w:pPr>
        <w:pStyle w:val="Heading3"/>
        <w:rPr>
          <w:noProof/>
        </w:rPr>
      </w:pPr>
      <w:bookmarkStart w:id="2418" w:name="_Toc348246918"/>
      <w:bookmarkStart w:id="2419" w:name="_Toc348255712"/>
      <w:bookmarkStart w:id="2420" w:name="_Toc348259577"/>
      <w:bookmarkStart w:id="2421" w:name="_Toc348342190"/>
      <w:bookmarkStart w:id="2422" w:name="_Toc359236322"/>
      <w:bookmarkStart w:id="2423" w:name="_Toc495952582"/>
      <w:bookmarkStart w:id="2424" w:name="_Toc532896179"/>
      <w:bookmarkStart w:id="2425" w:name="_Toc245991"/>
      <w:bookmarkStart w:id="2426" w:name="_Toc861887"/>
      <w:bookmarkStart w:id="2427" w:name="_Toc862891"/>
      <w:bookmarkStart w:id="2428" w:name="_Toc866880"/>
      <w:bookmarkStart w:id="2429" w:name="_Toc879989"/>
      <w:bookmarkStart w:id="2430" w:name="_Toc138585506"/>
      <w:bookmarkStart w:id="2431" w:name="_Toc234051322"/>
      <w:bookmarkStart w:id="2432"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433" w:name="PES"/>
      <w:bookmarkEnd w:id="2433"/>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434" w:name="_Toc532896180"/>
      <w:bookmarkStart w:id="2435" w:name="_Toc245992"/>
      <w:r w:rsidRPr="009901C4">
        <w:rPr>
          <w:noProof/>
        </w:rPr>
        <w:t xml:space="preserve">PES - </w:t>
      </w:r>
      <w:r w:rsidRPr="00182B11">
        <w:t>field</w:t>
      </w:r>
      <w:r w:rsidRPr="009901C4">
        <w:rPr>
          <w:noProof/>
        </w:rPr>
        <w:t xml:space="preserve"> definitions</w:t>
      </w:r>
      <w:bookmarkStart w:id="2436" w:name="_Toc234055644"/>
      <w:bookmarkEnd w:id="2434"/>
      <w:bookmarkEnd w:id="2435"/>
      <w:bookmarkEnd w:id="2436"/>
    </w:p>
    <w:p w14:paraId="206CAA21" w14:textId="77777777" w:rsidR="00DD6D98" w:rsidRPr="009901C4" w:rsidRDefault="00DD6D98" w:rsidP="00182B11">
      <w:pPr>
        <w:pStyle w:val="Heading4"/>
        <w:rPr>
          <w:noProof/>
        </w:rPr>
      </w:pPr>
      <w:bookmarkStart w:id="2437" w:name="_Toc532896181"/>
      <w:bookmarkStart w:id="2438"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437"/>
      <w:bookmarkEnd w:id="2438"/>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439" w:name="_Toc532896182"/>
      <w:bookmarkStart w:id="2440"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439"/>
      <w:bookmarkEnd w:id="2440"/>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441" w:name="_Toc532896183"/>
      <w:bookmarkStart w:id="2442"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441"/>
      <w:bookmarkEnd w:id="2442"/>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443" w:name="_Toc532896184"/>
      <w:bookmarkStart w:id="2444"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443"/>
      <w:bookmarkEnd w:id="2444"/>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445" w:name="_Toc532896185"/>
      <w:bookmarkStart w:id="2446"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445"/>
      <w:bookmarkEnd w:id="2446"/>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447" w:name="_Toc532896186"/>
      <w:bookmarkStart w:id="2448"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447"/>
      <w:bookmarkEnd w:id="2448"/>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449" w:name="_Toc532896187"/>
      <w:bookmarkStart w:id="2450"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449"/>
      <w:bookmarkEnd w:id="2450"/>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451" w:name="_Toc532896188"/>
      <w:bookmarkStart w:id="2452"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451"/>
      <w:bookmarkEnd w:id="2452"/>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453" w:name="_Toc532896189"/>
      <w:bookmarkStart w:id="2454"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453"/>
      <w:bookmarkEnd w:id="2454"/>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455" w:name="_Toc532896190"/>
      <w:bookmarkStart w:id="2456"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455"/>
      <w:bookmarkEnd w:id="2456"/>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457" w:name="_Toc532896191"/>
      <w:bookmarkStart w:id="2458"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457"/>
      <w:bookmarkEnd w:id="2458"/>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459" w:name="HL70234"/>
      <w:bookmarkStart w:id="2460" w:name="_Toc234055656"/>
      <w:bookmarkStart w:id="2461" w:name="_Toc532896192"/>
      <w:bookmarkStart w:id="2462" w:name="_Toc246004"/>
      <w:bookmarkEnd w:id="2459"/>
      <w:bookmarkEnd w:id="2460"/>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461"/>
      <w:bookmarkEnd w:id="2462"/>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463" w:name="HL70235"/>
      <w:bookmarkStart w:id="2464" w:name="_Toc234055702"/>
      <w:bookmarkStart w:id="2465" w:name="_Toc532896193"/>
      <w:bookmarkStart w:id="2466" w:name="_Toc246005"/>
      <w:bookmarkEnd w:id="2463"/>
      <w:bookmarkEnd w:id="2464"/>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465"/>
      <w:bookmarkEnd w:id="2466"/>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467" w:name="HL70236"/>
      <w:bookmarkStart w:id="2468" w:name="_Toc234049114"/>
      <w:bookmarkStart w:id="2469" w:name="_Toc234051323"/>
      <w:bookmarkStart w:id="2470" w:name="_Toc234052965"/>
      <w:bookmarkStart w:id="2471" w:name="_Toc234055748"/>
      <w:bookmarkStart w:id="2472" w:name="_Toc234058073"/>
      <w:bookmarkStart w:id="2473" w:name="_Toc348246919"/>
      <w:bookmarkStart w:id="2474" w:name="_Toc348255713"/>
      <w:bookmarkStart w:id="2475" w:name="_Toc348259578"/>
      <w:bookmarkStart w:id="2476" w:name="_Toc348342191"/>
      <w:bookmarkStart w:id="2477" w:name="_Toc359236323"/>
      <w:bookmarkStart w:id="2478" w:name="_Toc495952583"/>
      <w:bookmarkStart w:id="2479" w:name="_Toc532896194"/>
      <w:bookmarkStart w:id="2480" w:name="_Toc246006"/>
      <w:bookmarkStart w:id="2481" w:name="_Toc861888"/>
      <w:bookmarkStart w:id="2482" w:name="_Toc862892"/>
      <w:bookmarkStart w:id="2483" w:name="_Toc866881"/>
      <w:bookmarkStart w:id="2484" w:name="_Toc879990"/>
      <w:bookmarkStart w:id="2485" w:name="_Toc138585507"/>
      <w:bookmarkStart w:id="2486" w:name="_Toc234051344"/>
      <w:bookmarkStart w:id="2487" w:name="_Toc28960222"/>
      <w:bookmarkEnd w:id="2467"/>
      <w:bookmarkEnd w:id="2468"/>
      <w:bookmarkEnd w:id="2469"/>
      <w:bookmarkEnd w:id="2470"/>
      <w:bookmarkEnd w:id="2471"/>
      <w:bookmarkEnd w:id="2472"/>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473"/>
      <w:bookmarkEnd w:id="2474"/>
      <w:bookmarkEnd w:id="2475"/>
      <w:bookmarkEnd w:id="2476"/>
      <w:r w:rsidRPr="009901C4">
        <w:rPr>
          <w:noProof/>
        </w:rPr>
        <w:t xml:space="preserve"> Segment</w:t>
      </w:r>
      <w:bookmarkEnd w:id="2477"/>
      <w:bookmarkEnd w:id="2478"/>
      <w:bookmarkEnd w:id="2479"/>
      <w:bookmarkEnd w:id="2480"/>
      <w:bookmarkEnd w:id="2481"/>
      <w:bookmarkEnd w:id="2482"/>
      <w:bookmarkEnd w:id="2483"/>
      <w:bookmarkEnd w:id="2484"/>
      <w:bookmarkEnd w:id="2485"/>
      <w:bookmarkEnd w:id="2486"/>
      <w:bookmarkEnd w:id="2487"/>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488" w:name="PEO"/>
      <w:bookmarkEnd w:id="2488"/>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489" w:name="_Toc532896195"/>
      <w:bookmarkStart w:id="2490" w:name="_Toc246007"/>
      <w:r w:rsidRPr="009901C4">
        <w:rPr>
          <w:noProof/>
        </w:rPr>
        <w:t>PEO field definitions</w:t>
      </w:r>
      <w:bookmarkEnd w:id="2489"/>
      <w:bookmarkEnd w:id="2490"/>
      <w:r w:rsidRPr="009901C4">
        <w:rPr>
          <w:noProof/>
        </w:rPr>
        <w:fldChar w:fldCharType="begin"/>
      </w:r>
      <w:r w:rsidRPr="009901C4">
        <w:rPr>
          <w:noProof/>
        </w:rPr>
        <w:instrText xml:space="preserve"> XE "PEO - data element definitions" </w:instrText>
      </w:r>
      <w:r w:rsidRPr="009901C4">
        <w:rPr>
          <w:noProof/>
        </w:rPr>
        <w:fldChar w:fldCharType="end"/>
      </w:r>
      <w:bookmarkStart w:id="2491" w:name="_Toc234055770"/>
      <w:bookmarkEnd w:id="2491"/>
    </w:p>
    <w:p w14:paraId="0E1EC7A7" w14:textId="77777777" w:rsidR="00DD6D98" w:rsidRPr="009901C4" w:rsidRDefault="00DD6D98" w:rsidP="00182B11">
      <w:pPr>
        <w:pStyle w:val="Heading4"/>
        <w:rPr>
          <w:noProof/>
        </w:rPr>
      </w:pPr>
      <w:bookmarkStart w:id="2492" w:name="_Toc532896196"/>
      <w:bookmarkStart w:id="2493"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492"/>
      <w:bookmarkEnd w:id="2493"/>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494" w:author="Frank Oemig" w:date="2022-09-06T17:23:00Z">
            <w:rPr>
              <w:noProof/>
            </w:rPr>
          </w:rPrChange>
        </w:rPr>
      </w:pPr>
      <w:bookmarkStart w:id="2495" w:name="_Toc532896197"/>
      <w:bookmarkStart w:id="2496" w:name="_Toc246009"/>
      <w:r w:rsidRPr="007D514E">
        <w:rPr>
          <w:noProof/>
          <w:lang w:val="nl-NL"/>
          <w:rPrChange w:id="2497" w:author="Frank Oemig" w:date="2022-09-06T17:23:00Z">
            <w:rPr>
              <w:noProof/>
            </w:rPr>
          </w:rPrChange>
        </w:rPr>
        <w:t>PEO-2   Event Symptom/Diagnosis Code</w:t>
      </w:r>
      <w:r w:rsidRPr="009901C4">
        <w:rPr>
          <w:noProof/>
        </w:rPr>
        <w:fldChar w:fldCharType="begin"/>
      </w:r>
      <w:r w:rsidRPr="007D514E">
        <w:rPr>
          <w:noProof/>
          <w:lang w:val="nl-NL"/>
          <w:rPrChange w:id="2498"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499" w:author="Frank Oemig" w:date="2022-09-06T17:23:00Z">
            <w:rPr>
              <w:noProof/>
            </w:rPr>
          </w:rPrChange>
        </w:rPr>
        <w:t xml:space="preserve">   (CWE)   01074</w:t>
      </w:r>
      <w:bookmarkEnd w:id="2495"/>
      <w:bookmarkEnd w:id="2496"/>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500" w:name="_Toc532896198"/>
      <w:bookmarkStart w:id="2501"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500"/>
      <w:bookmarkEnd w:id="2501"/>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502" w:name="_Toc532896199"/>
      <w:bookmarkStart w:id="2503" w:name="_Toc246011"/>
      <w:r w:rsidRPr="009901C4">
        <w:rPr>
          <w:noProof/>
        </w:rPr>
        <w:lastRenderedPageBreak/>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502"/>
      <w:bookmarkEnd w:id="2503"/>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504" w:name="_Toc532896200"/>
      <w:bookmarkStart w:id="2505"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504"/>
      <w:bookmarkEnd w:id="2505"/>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506" w:name="_Toc532896201"/>
      <w:bookmarkStart w:id="2507"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506"/>
      <w:bookmarkEnd w:id="2507"/>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508" w:name="_Toc532896202"/>
      <w:bookmarkStart w:id="2509"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508"/>
      <w:bookmarkEnd w:id="2509"/>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lastRenderedPageBreak/>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510" w:name="_Toc532896203"/>
      <w:bookmarkStart w:id="2511"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510"/>
      <w:bookmarkEnd w:id="2511"/>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512" w:name="HL70237"/>
      <w:bookmarkEnd w:id="2512"/>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513" w:name="_Toc532896204"/>
      <w:bookmarkStart w:id="2514"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513"/>
      <w:bookmarkEnd w:id="2514"/>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515" w:name="HL70238"/>
      <w:bookmarkStart w:id="2516" w:name="_Toc234055780"/>
      <w:bookmarkStart w:id="2517" w:name="_Toc532896205"/>
      <w:bookmarkStart w:id="2518" w:name="_Toc246017"/>
      <w:bookmarkEnd w:id="2515"/>
      <w:bookmarkEnd w:id="2516"/>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517"/>
      <w:bookmarkEnd w:id="2518"/>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519" w:name="HL70239"/>
      <w:bookmarkStart w:id="2520" w:name="_Toc234055798"/>
      <w:bookmarkStart w:id="2521" w:name="_Toc532896206"/>
      <w:bookmarkStart w:id="2522" w:name="_Toc246018"/>
      <w:bookmarkEnd w:id="2519"/>
      <w:bookmarkEnd w:id="2520"/>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521"/>
      <w:bookmarkEnd w:id="2522"/>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523" w:name="HL70240"/>
      <w:bookmarkStart w:id="2524" w:name="_Toc234055816"/>
      <w:bookmarkStart w:id="2525" w:name="_Toc532896207"/>
      <w:bookmarkStart w:id="2526" w:name="_Toc246019"/>
      <w:bookmarkEnd w:id="2523"/>
      <w:bookmarkEnd w:id="2524"/>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525"/>
      <w:bookmarkEnd w:id="2526"/>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527" w:name="HL70241"/>
      <w:bookmarkStart w:id="2528" w:name="_Toc234055858"/>
      <w:bookmarkStart w:id="2529" w:name="_Toc532896208"/>
      <w:bookmarkStart w:id="2530" w:name="_Toc246020"/>
      <w:bookmarkEnd w:id="2527"/>
      <w:bookmarkEnd w:id="2528"/>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529"/>
      <w:bookmarkEnd w:id="2530"/>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531" w:name="_Toc532896209"/>
      <w:bookmarkStart w:id="2532"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531"/>
      <w:bookmarkEnd w:id="2532"/>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533" w:name="_Toc532896210"/>
      <w:bookmarkStart w:id="2534"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533"/>
      <w:bookmarkEnd w:id="2534"/>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535" w:name="_Toc532896211"/>
      <w:bookmarkStart w:id="2536"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535"/>
      <w:bookmarkEnd w:id="2536"/>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537" w:name="_Toc532896212"/>
      <w:bookmarkStart w:id="2538"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537"/>
      <w:bookmarkEnd w:id="2538"/>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539" w:name="_Toc532896213"/>
      <w:bookmarkStart w:id="2540"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539"/>
      <w:bookmarkEnd w:id="2540"/>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541" w:name="_Toc532896214"/>
      <w:bookmarkStart w:id="2542"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541"/>
      <w:bookmarkEnd w:id="2542"/>
    </w:p>
    <w:p w14:paraId="5DFDAAA2" w14:textId="77777777" w:rsidR="00DD6D98" w:rsidRDefault="00DD6D98" w:rsidP="00DD6D98">
      <w:pPr>
        <w:pStyle w:val="Components"/>
      </w:pPr>
      <w:bookmarkStart w:id="2543"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43"/>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544" w:name="_Toc532896215"/>
      <w:bookmarkStart w:id="2545"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544"/>
      <w:bookmarkEnd w:id="2545"/>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546" w:name="_Toc532896216"/>
      <w:bookmarkStart w:id="2547"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546"/>
      <w:bookmarkEnd w:id="2547"/>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548" w:name="_Toc532896217"/>
      <w:bookmarkStart w:id="2549"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548"/>
      <w:bookmarkEnd w:id="2549"/>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550" w:name="HL70242"/>
      <w:bookmarkStart w:id="2551" w:name="_Toc234055901"/>
      <w:bookmarkStart w:id="2552" w:name="_Toc532896218"/>
      <w:bookmarkStart w:id="2553" w:name="_Toc246030"/>
      <w:bookmarkEnd w:id="2550"/>
      <w:bookmarkEnd w:id="2551"/>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552"/>
      <w:bookmarkEnd w:id="2553"/>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554" w:name="_Toc532896219"/>
      <w:bookmarkStart w:id="2555"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554"/>
      <w:bookmarkEnd w:id="2555"/>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556" w:name="_Toc532896220"/>
      <w:bookmarkStart w:id="2557"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556"/>
      <w:bookmarkEnd w:id="2557"/>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558" w:name="HL70243"/>
      <w:bookmarkStart w:id="2559" w:name="_Toc234049136"/>
      <w:bookmarkStart w:id="2560" w:name="_Toc234051345"/>
      <w:bookmarkStart w:id="2561" w:name="_Toc234052987"/>
      <w:bookmarkStart w:id="2562" w:name="_Toc234055937"/>
      <w:bookmarkStart w:id="2563" w:name="_Toc234058095"/>
      <w:bookmarkStart w:id="2564" w:name="_Toc348246920"/>
      <w:bookmarkStart w:id="2565" w:name="_Toc348255714"/>
      <w:bookmarkStart w:id="2566" w:name="_Toc348259579"/>
      <w:bookmarkStart w:id="2567" w:name="_Toc348342192"/>
      <w:bookmarkStart w:id="2568" w:name="_Toc359236324"/>
      <w:bookmarkStart w:id="2569" w:name="_Toc495952584"/>
      <w:bookmarkStart w:id="2570" w:name="_Toc532896221"/>
      <w:bookmarkStart w:id="2571" w:name="_Toc246033"/>
      <w:bookmarkStart w:id="2572" w:name="_Toc861889"/>
      <w:bookmarkStart w:id="2573" w:name="_Toc862893"/>
      <w:bookmarkStart w:id="2574" w:name="_Toc866882"/>
      <w:bookmarkStart w:id="2575" w:name="_Toc879991"/>
      <w:bookmarkStart w:id="2576" w:name="_Toc138585508"/>
      <w:bookmarkStart w:id="2577" w:name="_Toc234051362"/>
      <w:bookmarkStart w:id="2578" w:name="_Toc28960223"/>
      <w:bookmarkEnd w:id="2558"/>
      <w:bookmarkEnd w:id="2559"/>
      <w:bookmarkEnd w:id="2560"/>
      <w:bookmarkEnd w:id="2561"/>
      <w:bookmarkEnd w:id="2562"/>
      <w:bookmarkEnd w:id="2563"/>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579" w:name="PCR"/>
      <w:bookmarkEnd w:id="2579"/>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580" w:name="_Toc532896222"/>
      <w:bookmarkStart w:id="2581" w:name="_Toc246034"/>
      <w:r w:rsidRPr="00182B11">
        <w:t>PCR</w:t>
      </w:r>
      <w:r w:rsidRPr="009901C4">
        <w:rPr>
          <w:noProof/>
        </w:rPr>
        <w:t xml:space="preserve"> field definitions</w:t>
      </w:r>
      <w:bookmarkEnd w:id="2580"/>
      <w:bookmarkEnd w:id="2581"/>
      <w:r w:rsidRPr="009901C4">
        <w:rPr>
          <w:noProof/>
        </w:rPr>
        <w:fldChar w:fldCharType="begin"/>
      </w:r>
      <w:r w:rsidRPr="009901C4">
        <w:rPr>
          <w:noProof/>
        </w:rPr>
        <w:instrText xml:space="preserve"> XE "PCR - data element definitions" </w:instrText>
      </w:r>
      <w:r w:rsidRPr="009901C4">
        <w:rPr>
          <w:noProof/>
        </w:rPr>
        <w:fldChar w:fldCharType="end"/>
      </w:r>
      <w:bookmarkStart w:id="2582" w:name="_Toc234055955"/>
      <w:bookmarkEnd w:id="2582"/>
    </w:p>
    <w:p w14:paraId="5A07ABC3" w14:textId="77777777" w:rsidR="00DD6D98" w:rsidRPr="009901C4" w:rsidRDefault="00DD6D98" w:rsidP="00182B11">
      <w:pPr>
        <w:pStyle w:val="Heading4"/>
        <w:rPr>
          <w:noProof/>
        </w:rPr>
      </w:pPr>
      <w:bookmarkStart w:id="2583" w:name="_Toc532896223"/>
      <w:bookmarkStart w:id="2584"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583"/>
      <w:bookmarkEnd w:id="2584"/>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585" w:name="_Toc532896224"/>
      <w:bookmarkStart w:id="2586"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585"/>
      <w:bookmarkEnd w:id="2586"/>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587" w:name="HL70249"/>
      <w:bookmarkStart w:id="2588" w:name="_Toc234055958"/>
      <w:bookmarkStart w:id="2589" w:name="_Toc234055963"/>
      <w:bookmarkStart w:id="2590" w:name="_Toc532896225"/>
      <w:bookmarkStart w:id="2591" w:name="_Toc246037"/>
      <w:bookmarkEnd w:id="2587"/>
      <w:bookmarkEnd w:id="2588"/>
      <w:bookmarkEnd w:id="2589"/>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590"/>
      <w:bookmarkEnd w:id="2591"/>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592" w:name="_Toc532896226"/>
      <w:bookmarkStart w:id="2593"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592"/>
      <w:bookmarkEnd w:id="2593"/>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594" w:name="_Toc532896227"/>
      <w:bookmarkStart w:id="2595"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594"/>
      <w:bookmarkEnd w:id="2595"/>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596" w:name="_Toc532896228"/>
      <w:bookmarkStart w:id="2597"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596"/>
      <w:bookmarkEnd w:id="2597"/>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598" w:name="_Toc532896229"/>
      <w:bookmarkStart w:id="2599"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598"/>
      <w:bookmarkEnd w:id="2599"/>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600" w:name="_Toc532896230"/>
      <w:bookmarkStart w:id="2601"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600"/>
      <w:bookmarkEnd w:id="2601"/>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602" w:name="_Toc532896231"/>
      <w:bookmarkStart w:id="2603"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602"/>
      <w:bookmarkEnd w:id="2603"/>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604" w:name="HL70244"/>
      <w:bookmarkStart w:id="2605" w:name="_Toc234055974"/>
      <w:bookmarkStart w:id="2606" w:name="_Toc234055979"/>
      <w:bookmarkStart w:id="2607" w:name="_Toc532896232"/>
      <w:bookmarkStart w:id="2608" w:name="_Toc246044"/>
      <w:bookmarkEnd w:id="2604"/>
      <w:bookmarkEnd w:id="2605"/>
      <w:bookmarkEnd w:id="2606"/>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607"/>
      <w:bookmarkEnd w:id="2608"/>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609" w:name="_Toc532896233"/>
      <w:bookmarkStart w:id="2610"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609"/>
      <w:bookmarkEnd w:id="2610"/>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611" w:name="HL70245"/>
      <w:bookmarkStart w:id="2612" w:name="_Toc234055990"/>
      <w:bookmarkStart w:id="2613" w:name="_Toc234055992"/>
      <w:bookmarkStart w:id="2614" w:name="_Toc532896234"/>
      <w:bookmarkStart w:id="2615" w:name="_Toc246046"/>
      <w:bookmarkEnd w:id="2611"/>
      <w:bookmarkEnd w:id="2612"/>
      <w:bookmarkEnd w:id="2613"/>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614"/>
      <w:bookmarkEnd w:id="2615"/>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616" w:name="_Toc532896235"/>
      <w:bookmarkStart w:id="2617"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616"/>
      <w:bookmarkEnd w:id="2617"/>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618" w:name="HL70246"/>
      <w:bookmarkStart w:id="2619" w:name="_Toc234055996"/>
      <w:bookmarkStart w:id="2620" w:name="_Toc234056001"/>
      <w:bookmarkStart w:id="2621" w:name="_Toc532896236"/>
      <w:bookmarkStart w:id="2622" w:name="_Toc246048"/>
      <w:bookmarkEnd w:id="2618"/>
      <w:bookmarkEnd w:id="2619"/>
      <w:bookmarkEnd w:id="2620"/>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621"/>
      <w:bookmarkEnd w:id="2622"/>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623" w:name="_Toc532896237"/>
      <w:bookmarkStart w:id="2624"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623"/>
      <w:bookmarkEnd w:id="2624"/>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625" w:name="HL70247"/>
      <w:bookmarkStart w:id="2626" w:name="_Toc234056007"/>
      <w:bookmarkStart w:id="2627" w:name="_Toc532896238"/>
      <w:bookmarkStart w:id="2628" w:name="_Toc246050"/>
      <w:bookmarkEnd w:id="2625"/>
      <w:bookmarkEnd w:id="2626"/>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627"/>
      <w:bookmarkEnd w:id="2628"/>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629" w:name="_Toc532896239"/>
      <w:bookmarkStart w:id="2630"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629"/>
      <w:bookmarkEnd w:id="2630"/>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631" w:name="HL70248"/>
      <w:bookmarkStart w:id="2632" w:name="_Toc234056062"/>
      <w:bookmarkStart w:id="2633" w:name="_Toc532896240"/>
      <w:bookmarkStart w:id="2634" w:name="_Toc246052"/>
      <w:bookmarkEnd w:id="2631"/>
      <w:bookmarkEnd w:id="2632"/>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633"/>
      <w:bookmarkEnd w:id="2634"/>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635" w:name="_Toc532896241"/>
      <w:bookmarkStart w:id="2636"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635"/>
      <w:bookmarkEnd w:id="2636"/>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637" w:name="_Toc532896242"/>
      <w:bookmarkStart w:id="2638"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637"/>
      <w:bookmarkEnd w:id="2638"/>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639" w:name="HL70250"/>
      <w:bookmarkStart w:id="2640" w:name="_Toc234056086"/>
      <w:bookmarkStart w:id="2641" w:name="_Toc532896243"/>
      <w:bookmarkStart w:id="2642" w:name="_Toc246055"/>
      <w:bookmarkEnd w:id="2639"/>
      <w:bookmarkEnd w:id="2640"/>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641"/>
      <w:bookmarkEnd w:id="2642"/>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643" w:name="HL70251"/>
      <w:bookmarkStart w:id="2644" w:name="_Toc234056112"/>
      <w:bookmarkStart w:id="2645" w:name="_Toc532896244"/>
      <w:bookmarkStart w:id="2646" w:name="_Toc246056"/>
      <w:bookmarkEnd w:id="2643"/>
      <w:bookmarkEnd w:id="2644"/>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645"/>
      <w:bookmarkEnd w:id="2646"/>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647" w:name="HL70252"/>
      <w:bookmarkStart w:id="2648" w:name="_Toc234056142"/>
      <w:bookmarkStart w:id="2649" w:name="_Toc532896245"/>
      <w:bookmarkStart w:id="2650" w:name="_Toc246057"/>
      <w:bookmarkEnd w:id="2647"/>
      <w:bookmarkEnd w:id="2648"/>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649"/>
      <w:bookmarkEnd w:id="2650"/>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651" w:name="HL70253"/>
      <w:bookmarkStart w:id="2652" w:name="_Toc234049154"/>
      <w:bookmarkStart w:id="2653" w:name="_Toc234051363"/>
      <w:bookmarkStart w:id="2654" w:name="_Toc234053005"/>
      <w:bookmarkStart w:id="2655" w:name="_Toc234056192"/>
      <w:bookmarkStart w:id="2656" w:name="_Toc234058113"/>
      <w:bookmarkStart w:id="2657" w:name="_Toc495952585"/>
      <w:bookmarkStart w:id="2658" w:name="_Toc532896246"/>
      <w:bookmarkStart w:id="2659" w:name="_Toc246058"/>
      <w:bookmarkStart w:id="2660" w:name="_Toc861890"/>
      <w:bookmarkStart w:id="2661" w:name="_Toc862894"/>
      <w:bookmarkStart w:id="2662" w:name="_Toc866883"/>
      <w:bookmarkStart w:id="2663" w:name="_Toc879992"/>
      <w:bookmarkStart w:id="2664" w:name="_Toc138585509"/>
      <w:bookmarkStart w:id="2665" w:name="_Toc234051388"/>
      <w:bookmarkStart w:id="2666" w:name="_Toc28960224"/>
      <w:bookmarkStart w:id="2667" w:name="_Toc359236325"/>
      <w:bookmarkEnd w:id="2651"/>
      <w:bookmarkEnd w:id="2652"/>
      <w:bookmarkEnd w:id="2653"/>
      <w:bookmarkEnd w:id="2654"/>
      <w:bookmarkEnd w:id="2655"/>
      <w:bookmarkEnd w:id="2656"/>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657"/>
      <w:bookmarkEnd w:id="2658"/>
      <w:bookmarkEnd w:id="2659"/>
      <w:bookmarkEnd w:id="2660"/>
      <w:bookmarkEnd w:id="2661"/>
      <w:bookmarkEnd w:id="2662"/>
      <w:bookmarkEnd w:id="2663"/>
      <w:bookmarkEnd w:id="2664"/>
      <w:bookmarkEnd w:id="2665"/>
      <w:bookmarkEnd w:id="2666"/>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2668" w:name="PSH"/>
      <w:bookmarkEnd w:id="2668"/>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669" w:name="_Toc532896247"/>
      <w:bookmarkStart w:id="2670" w:name="_Toc246059"/>
      <w:r w:rsidRPr="009901C4">
        <w:rPr>
          <w:noProof/>
        </w:rPr>
        <w:lastRenderedPageBreak/>
        <w:t xml:space="preserve">PSH </w:t>
      </w:r>
      <w:r w:rsidRPr="00182B11">
        <w:t>field</w:t>
      </w:r>
      <w:r w:rsidRPr="009901C4">
        <w:rPr>
          <w:noProof/>
        </w:rPr>
        <w:t xml:space="preserve"> definitions</w:t>
      </w:r>
      <w:bookmarkEnd w:id="2669"/>
      <w:bookmarkEnd w:id="2670"/>
      <w:r w:rsidRPr="009901C4">
        <w:rPr>
          <w:noProof/>
        </w:rPr>
        <w:fldChar w:fldCharType="begin"/>
      </w:r>
      <w:r w:rsidRPr="009901C4">
        <w:rPr>
          <w:noProof/>
        </w:rPr>
        <w:instrText xml:space="preserve"> XE "PSH - data element definitions" </w:instrText>
      </w:r>
      <w:r w:rsidRPr="009901C4">
        <w:rPr>
          <w:noProof/>
        </w:rPr>
        <w:fldChar w:fldCharType="end"/>
      </w:r>
      <w:bookmarkStart w:id="2671" w:name="_Toc234056218"/>
      <w:bookmarkEnd w:id="2671"/>
    </w:p>
    <w:p w14:paraId="0EA5633B" w14:textId="77777777" w:rsidR="00DD6D98" w:rsidRPr="009901C4" w:rsidRDefault="00DD6D98" w:rsidP="00182B11">
      <w:pPr>
        <w:pStyle w:val="Heading4"/>
        <w:rPr>
          <w:noProof/>
        </w:rPr>
      </w:pPr>
      <w:bookmarkStart w:id="2672" w:name="_Toc532896248"/>
      <w:bookmarkStart w:id="2673"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672"/>
      <w:bookmarkEnd w:id="2673"/>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674" w:name="_Toc532896249"/>
      <w:bookmarkStart w:id="2675"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674"/>
      <w:bookmarkEnd w:id="2675"/>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676" w:name="_Toc532896250"/>
      <w:bookmarkStart w:id="2677"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676"/>
      <w:bookmarkEnd w:id="2677"/>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678" w:name="_Toc532896251"/>
      <w:bookmarkStart w:id="2679"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678"/>
      <w:bookmarkEnd w:id="2679"/>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680" w:name="_Toc532896252"/>
      <w:bookmarkStart w:id="2681"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680"/>
      <w:bookmarkEnd w:id="2681"/>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682" w:name="_Toc532896253"/>
      <w:bookmarkStart w:id="2683"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682"/>
      <w:bookmarkEnd w:id="2683"/>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684" w:name="_Toc532896254"/>
      <w:bookmarkStart w:id="2685"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684"/>
      <w:bookmarkEnd w:id="2685"/>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686" w:name="_Toc532896255"/>
      <w:bookmarkStart w:id="2687"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686"/>
      <w:bookmarkEnd w:id="2687"/>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688" w:name="HL70329"/>
      <w:bookmarkStart w:id="2689" w:name="_Toc234056227"/>
      <w:bookmarkStart w:id="2690" w:name="_Toc532896256"/>
      <w:bookmarkStart w:id="2691" w:name="_Toc246068"/>
      <w:bookmarkEnd w:id="2688"/>
      <w:bookmarkEnd w:id="2689"/>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690"/>
      <w:bookmarkEnd w:id="2691"/>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692" w:name="_Toc532896257"/>
      <w:bookmarkStart w:id="2693"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692"/>
      <w:bookmarkEnd w:id="2693"/>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694" w:name="_Toc532896258"/>
      <w:bookmarkStart w:id="2695"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694"/>
      <w:bookmarkEnd w:id="2695"/>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696" w:name="_Toc532896259"/>
      <w:bookmarkStart w:id="2697"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696"/>
      <w:bookmarkEnd w:id="2697"/>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698" w:name="_Toc532896260"/>
      <w:bookmarkStart w:id="2699"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698"/>
      <w:bookmarkEnd w:id="2699"/>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700" w:name="_Toc532896261"/>
      <w:bookmarkStart w:id="2701"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700"/>
      <w:bookmarkEnd w:id="2701"/>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702" w:name="_Toc495952586"/>
      <w:bookmarkStart w:id="2703" w:name="_Toc532896262"/>
      <w:bookmarkStart w:id="2704" w:name="_Toc246074"/>
      <w:bookmarkStart w:id="2705" w:name="_Toc861891"/>
      <w:bookmarkStart w:id="2706" w:name="_Toc862895"/>
      <w:bookmarkStart w:id="2707" w:name="_Toc866884"/>
      <w:bookmarkStart w:id="2708" w:name="_Toc879993"/>
      <w:bookmarkStart w:id="2709" w:name="_Toc138585510"/>
      <w:bookmarkStart w:id="2710" w:name="_Toc234051389"/>
      <w:bookmarkStart w:id="2711"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702"/>
      <w:bookmarkEnd w:id="2703"/>
      <w:bookmarkEnd w:id="2704"/>
      <w:bookmarkEnd w:id="2705"/>
      <w:bookmarkEnd w:id="2706"/>
      <w:bookmarkEnd w:id="2707"/>
      <w:bookmarkEnd w:id="2708"/>
      <w:bookmarkEnd w:id="2709"/>
      <w:bookmarkEnd w:id="2710"/>
      <w:bookmarkEnd w:id="2711"/>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lastRenderedPageBreak/>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712" w:name="_Toc532896263"/>
      <w:bookmarkStart w:id="2713" w:name="_Toc246075"/>
      <w:r w:rsidRPr="009901C4">
        <w:rPr>
          <w:noProof/>
        </w:rPr>
        <w:t xml:space="preserve">PDC </w:t>
      </w:r>
      <w:r w:rsidRPr="00182B11">
        <w:t>field</w:t>
      </w:r>
      <w:r w:rsidRPr="009901C4">
        <w:rPr>
          <w:noProof/>
        </w:rPr>
        <w:t xml:space="preserve"> definitions</w:t>
      </w:r>
      <w:bookmarkEnd w:id="2712"/>
      <w:bookmarkEnd w:id="2713"/>
      <w:r w:rsidRPr="009901C4">
        <w:rPr>
          <w:noProof/>
        </w:rPr>
        <w:fldChar w:fldCharType="begin"/>
      </w:r>
      <w:r w:rsidRPr="009901C4">
        <w:rPr>
          <w:noProof/>
        </w:rPr>
        <w:instrText xml:space="preserve"> XE "PDC - data element definitions" </w:instrText>
      </w:r>
      <w:r w:rsidRPr="009901C4">
        <w:rPr>
          <w:noProof/>
        </w:rPr>
        <w:fldChar w:fldCharType="end"/>
      </w:r>
      <w:bookmarkStart w:id="2714" w:name="_Toc234056247"/>
      <w:bookmarkEnd w:id="2714"/>
    </w:p>
    <w:p w14:paraId="152D4AAF" w14:textId="77777777" w:rsidR="00DD6D98" w:rsidRPr="009901C4" w:rsidRDefault="00DD6D98" w:rsidP="00182B11">
      <w:pPr>
        <w:pStyle w:val="Heading4"/>
        <w:rPr>
          <w:noProof/>
        </w:rPr>
      </w:pPr>
      <w:bookmarkStart w:id="2715" w:name="_Toc532896264"/>
      <w:bookmarkStart w:id="2716"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715"/>
      <w:bookmarkEnd w:id="2716"/>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717" w:name="_Toc532896265"/>
      <w:bookmarkStart w:id="2718"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717"/>
      <w:bookmarkEnd w:id="2718"/>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719" w:name="_Toc532896266"/>
      <w:bookmarkStart w:id="2720"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719"/>
      <w:bookmarkEnd w:id="2720"/>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721" w:name="_Toc532896267"/>
      <w:bookmarkStart w:id="2722"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721"/>
      <w:bookmarkEnd w:id="2722"/>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723" w:name="_Toc532896268"/>
      <w:bookmarkStart w:id="2724"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723"/>
      <w:bookmarkEnd w:id="2724"/>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725" w:name="_Toc532896269"/>
      <w:bookmarkStart w:id="2726"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725"/>
      <w:bookmarkEnd w:id="2726"/>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727" w:name="_Toc532896270"/>
      <w:bookmarkStart w:id="2728"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727"/>
      <w:bookmarkEnd w:id="2728"/>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729" w:name="_Toc532896271"/>
      <w:bookmarkStart w:id="2730"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729"/>
      <w:bookmarkEnd w:id="2730"/>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731" w:name="_Toc532896272"/>
      <w:bookmarkStart w:id="2732"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731"/>
      <w:bookmarkEnd w:id="2732"/>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733" w:name="_Toc532896273"/>
      <w:bookmarkStart w:id="2734"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733"/>
      <w:bookmarkEnd w:id="2734"/>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735" w:name="HL70330"/>
      <w:bookmarkStart w:id="2736" w:name="_Toc234056258"/>
      <w:bookmarkStart w:id="2737" w:name="_Toc532896274"/>
      <w:bookmarkStart w:id="2738" w:name="_Toc246086"/>
      <w:bookmarkEnd w:id="2735"/>
      <w:bookmarkEnd w:id="2736"/>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737"/>
      <w:bookmarkEnd w:id="2738"/>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739" w:name="_Toc532896275"/>
      <w:bookmarkStart w:id="2740"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739"/>
      <w:bookmarkEnd w:id="2740"/>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lastRenderedPageBreak/>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741" w:name="_Toc532896276"/>
      <w:bookmarkStart w:id="2742"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741"/>
      <w:bookmarkEnd w:id="2742"/>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743" w:name="_Toc532896277"/>
      <w:bookmarkStart w:id="2744"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743"/>
      <w:bookmarkEnd w:id="2744"/>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745" w:name="_Toc532896278"/>
      <w:bookmarkStart w:id="2746"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745"/>
      <w:bookmarkEnd w:id="2746"/>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747" w:name="_Toc495952587"/>
      <w:bookmarkStart w:id="2748" w:name="_Toc532896279"/>
      <w:bookmarkStart w:id="2749" w:name="_Toc246091"/>
      <w:bookmarkStart w:id="2750" w:name="_Toc861892"/>
      <w:bookmarkStart w:id="2751" w:name="_Toc862896"/>
      <w:bookmarkStart w:id="2752" w:name="_Toc866885"/>
      <w:bookmarkStart w:id="2753" w:name="_Toc879994"/>
      <w:bookmarkStart w:id="2754" w:name="_Toc138585511"/>
      <w:bookmarkStart w:id="2755" w:name="_Toc234051390"/>
      <w:bookmarkStart w:id="2756"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747"/>
      <w:bookmarkEnd w:id="2748"/>
      <w:bookmarkEnd w:id="2749"/>
      <w:bookmarkEnd w:id="2750"/>
      <w:bookmarkEnd w:id="2751"/>
      <w:bookmarkEnd w:id="2752"/>
      <w:bookmarkEnd w:id="2753"/>
      <w:bookmarkEnd w:id="2754"/>
      <w:bookmarkEnd w:id="2755"/>
      <w:bookmarkEnd w:id="2756"/>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757" w:name="FAC"/>
      <w:bookmarkEnd w:id="2757"/>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758" w:name="_Toc532896280"/>
      <w:bookmarkStart w:id="2759" w:name="_Toc246092"/>
      <w:r w:rsidRPr="009901C4">
        <w:rPr>
          <w:noProof/>
        </w:rPr>
        <w:t>FAC field definitions</w:t>
      </w:r>
      <w:bookmarkEnd w:id="2758"/>
      <w:bookmarkEnd w:id="2759"/>
      <w:r w:rsidRPr="009901C4">
        <w:rPr>
          <w:noProof/>
        </w:rPr>
        <w:fldChar w:fldCharType="begin"/>
      </w:r>
      <w:r w:rsidRPr="009901C4">
        <w:rPr>
          <w:noProof/>
        </w:rPr>
        <w:instrText xml:space="preserve"> XE "FAC - data element definitions" </w:instrText>
      </w:r>
      <w:r w:rsidRPr="009901C4">
        <w:rPr>
          <w:noProof/>
        </w:rPr>
        <w:fldChar w:fldCharType="end"/>
      </w:r>
      <w:bookmarkStart w:id="2760" w:name="_Toc234056293"/>
      <w:bookmarkEnd w:id="2760"/>
    </w:p>
    <w:p w14:paraId="69D35488" w14:textId="77777777" w:rsidR="00DD6D98" w:rsidRPr="009901C4" w:rsidRDefault="00DD6D98" w:rsidP="00182B11">
      <w:pPr>
        <w:pStyle w:val="Heading4"/>
        <w:rPr>
          <w:noProof/>
        </w:rPr>
      </w:pPr>
      <w:bookmarkStart w:id="2761" w:name="_Toc532896281"/>
      <w:bookmarkStart w:id="2762"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761"/>
      <w:bookmarkEnd w:id="2762"/>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763" w:name="_Toc532896282"/>
      <w:bookmarkStart w:id="2764" w:name="_Toc246094"/>
      <w:r w:rsidRPr="009901C4">
        <w:rPr>
          <w:noProof/>
        </w:rPr>
        <w:lastRenderedPageBreak/>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763"/>
      <w:bookmarkEnd w:id="2764"/>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765" w:name="HL70331"/>
      <w:bookmarkStart w:id="2766" w:name="_Toc234056296"/>
      <w:bookmarkStart w:id="2767" w:name="_Toc532896283"/>
      <w:bookmarkStart w:id="2768" w:name="_Toc246095"/>
      <w:bookmarkEnd w:id="2765"/>
      <w:bookmarkEnd w:id="2766"/>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767"/>
      <w:bookmarkEnd w:id="2768"/>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769" w:name="_Toc532896284"/>
      <w:bookmarkStart w:id="2770"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769"/>
      <w:bookmarkEnd w:id="2770"/>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771" w:name="_Toc532896285"/>
      <w:bookmarkStart w:id="2772"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771"/>
      <w:bookmarkEnd w:id="2772"/>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773" w:name="_Toc532896286"/>
      <w:bookmarkStart w:id="2774"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773"/>
      <w:bookmarkEnd w:id="2774"/>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775" w:name="_Toc532896287"/>
      <w:bookmarkStart w:id="2776"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775"/>
      <w:bookmarkEnd w:id="2776"/>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777" w:name="_Toc532896288"/>
      <w:bookmarkStart w:id="2778"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777"/>
      <w:bookmarkEnd w:id="2778"/>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779" w:name="_Toc532896289"/>
      <w:bookmarkStart w:id="2780"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779"/>
      <w:bookmarkEnd w:id="2780"/>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781" w:name="_Toc532896290"/>
      <w:bookmarkStart w:id="2782"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781"/>
      <w:bookmarkEnd w:id="2782"/>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783" w:name="_Toc532896291"/>
      <w:bookmarkStart w:id="2784"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783"/>
      <w:bookmarkEnd w:id="2784"/>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785" w:name="_Toc532896292"/>
      <w:bookmarkStart w:id="2786"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785"/>
      <w:bookmarkEnd w:id="2786"/>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787" w:name="_Toc495952588"/>
      <w:bookmarkStart w:id="2788" w:name="_Toc532896293"/>
      <w:bookmarkStart w:id="2789" w:name="_Toc246105"/>
      <w:bookmarkStart w:id="2790" w:name="_Toc861893"/>
      <w:bookmarkStart w:id="2791" w:name="_Toc862897"/>
      <w:bookmarkStart w:id="2792" w:name="_Toc866886"/>
      <w:bookmarkStart w:id="2793" w:name="_Toc879995"/>
      <w:bookmarkStart w:id="2794" w:name="_Toc138585512"/>
      <w:bookmarkStart w:id="2795" w:name="_Toc234051391"/>
      <w:bookmarkStart w:id="2796" w:name="_Toc28960227"/>
      <w:r w:rsidRPr="00182B11">
        <w:lastRenderedPageBreak/>
        <w:t>Product</w:t>
      </w:r>
      <w:r w:rsidRPr="009901C4">
        <w:rPr>
          <w:noProof/>
        </w:rPr>
        <w:t xml:space="preserve"> Experience – Example</w:t>
      </w:r>
      <w:bookmarkEnd w:id="2667"/>
      <w:r w:rsidRPr="009901C4">
        <w:rPr>
          <w:noProof/>
        </w:rPr>
        <w:t>s of use</w:t>
      </w:r>
      <w:bookmarkEnd w:id="2787"/>
      <w:bookmarkEnd w:id="2788"/>
      <w:bookmarkEnd w:id="2789"/>
      <w:bookmarkEnd w:id="2790"/>
      <w:bookmarkEnd w:id="2791"/>
      <w:bookmarkEnd w:id="2792"/>
      <w:bookmarkEnd w:id="2793"/>
      <w:bookmarkEnd w:id="2794"/>
      <w:bookmarkEnd w:id="2795"/>
      <w:bookmarkEnd w:id="2796"/>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797" w:author="Frank Oemig" w:date="2022-09-06T17:23:00Z">
            <w:rPr>
              <w:lang w:val="de-DE"/>
            </w:rPr>
          </w:rPrChange>
        </w:rPr>
      </w:pPr>
      <w:r w:rsidRPr="007D514E">
        <w:rPr>
          <w:lang w:val="es-MX"/>
          <w:rPrChange w:id="2798"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799" w:name="_Toc495952589"/>
      <w:bookmarkStart w:id="2800" w:name="_Toc532896294"/>
      <w:bookmarkStart w:id="2801" w:name="_Toc246106"/>
      <w:bookmarkStart w:id="2802" w:name="_Toc861894"/>
      <w:bookmarkStart w:id="2803" w:name="_Toc862898"/>
      <w:bookmarkStart w:id="2804" w:name="_Toc866887"/>
      <w:bookmarkStart w:id="2805" w:name="_Toc879996"/>
      <w:bookmarkStart w:id="2806" w:name="_Toc138585513"/>
      <w:bookmarkStart w:id="2807" w:name="_Toc234051392"/>
      <w:bookmarkStart w:id="2808" w:name="_Toc28960228"/>
      <w:r w:rsidRPr="009901C4">
        <w:rPr>
          <w:noProof/>
        </w:rPr>
        <w:t>Waveform</w:t>
      </w:r>
      <w:bookmarkEnd w:id="2799"/>
      <w:bookmarkEnd w:id="2800"/>
      <w:bookmarkEnd w:id="2801"/>
      <w:bookmarkEnd w:id="2802"/>
      <w:bookmarkEnd w:id="2803"/>
      <w:bookmarkEnd w:id="2804"/>
      <w:bookmarkEnd w:id="2805"/>
      <w:bookmarkEnd w:id="2806"/>
      <w:bookmarkEnd w:id="2807"/>
      <w:bookmarkEnd w:id="2808"/>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809" w:name="_Toc11774386"/>
      <w:bookmarkStart w:id="2810" w:name="_Toc11774387"/>
      <w:bookmarkStart w:id="2811" w:name="_Toc11774388"/>
      <w:bookmarkStart w:id="2812" w:name="_Toc11774389"/>
      <w:bookmarkStart w:id="2813" w:name="_Toc11774390"/>
      <w:bookmarkStart w:id="2814" w:name="_Toc11774391"/>
      <w:bookmarkStart w:id="2815" w:name="_Toc11774392"/>
      <w:bookmarkStart w:id="2816" w:name="_Toc23541961"/>
      <w:bookmarkStart w:id="2817" w:name="_Toc33362592"/>
      <w:bookmarkStart w:id="2818" w:name="_Specific_Observation_Id"/>
      <w:bookmarkStart w:id="2819" w:name="_Toc11774393"/>
      <w:bookmarkStart w:id="2820" w:name="_Toc11774394"/>
      <w:bookmarkStart w:id="2821" w:name="_Toc11774415"/>
      <w:bookmarkStart w:id="2822" w:name="_Toc532896323"/>
      <w:bookmarkStart w:id="2823" w:name="_Toc536859786"/>
      <w:bookmarkStart w:id="2824" w:name="_Toc246118"/>
      <w:bookmarkStart w:id="2825" w:name="_Toc234056330"/>
      <w:bookmarkStart w:id="2826" w:name="_Toc11774416"/>
      <w:bookmarkStart w:id="2827" w:name="_Toc11774417"/>
      <w:bookmarkStart w:id="2828" w:name="_Toc11774418"/>
      <w:bookmarkStart w:id="2829" w:name="_Toc11774419"/>
      <w:bookmarkStart w:id="2830" w:name="_Toc11774420"/>
      <w:bookmarkStart w:id="2831" w:name="_Toc11774421"/>
      <w:bookmarkStart w:id="2832" w:name="_Toc11774422"/>
      <w:bookmarkStart w:id="2833" w:name="_Toc11774423"/>
      <w:bookmarkStart w:id="2834" w:name="_Toc11774424"/>
      <w:bookmarkStart w:id="2835" w:name="_Toc11774425"/>
      <w:bookmarkStart w:id="2836" w:name="_Toc11774426"/>
      <w:bookmarkStart w:id="2837" w:name="_Toc11774427"/>
      <w:bookmarkStart w:id="2838" w:name="_Toc11774428"/>
      <w:bookmarkStart w:id="2839" w:name="HL70317"/>
      <w:bookmarkStart w:id="2840" w:name="_Toc234049185"/>
      <w:bookmarkStart w:id="2841" w:name="_Toc234051394"/>
      <w:bookmarkStart w:id="2842" w:name="_Toc234053036"/>
      <w:bookmarkStart w:id="2843" w:name="_Toc234056335"/>
      <w:bookmarkStart w:id="2844" w:name="_Toc234058144"/>
      <w:bookmarkStart w:id="2845" w:name="_Toc495952592"/>
      <w:bookmarkStart w:id="2846" w:name="_Toc532896328"/>
      <w:bookmarkStart w:id="2847" w:name="_Toc246123"/>
      <w:bookmarkStart w:id="2848" w:name="_Toc861897"/>
      <w:bookmarkStart w:id="2849" w:name="_Toc862901"/>
      <w:bookmarkStart w:id="2850" w:name="_Toc866890"/>
      <w:bookmarkStart w:id="2851" w:name="_Toc879999"/>
      <w:bookmarkStart w:id="2852" w:name="_Toc138585515"/>
      <w:bookmarkStart w:id="2853" w:name="_Ref175455946"/>
      <w:bookmarkStart w:id="2854" w:name="_Ref175455966"/>
      <w:bookmarkStart w:id="2855" w:name="_Toc234051419"/>
      <w:bookmarkStart w:id="2856" w:name="_Toc28960229"/>
      <w:bookmarkStart w:id="2857" w:name="_Toc348246971"/>
      <w:bookmarkStart w:id="2858" w:name="_Toc348255856"/>
      <w:bookmarkStart w:id="2859" w:name="_Toc348259659"/>
      <w:bookmarkStart w:id="2860" w:name="_Toc348342359"/>
      <w:bookmarkStart w:id="2861" w:name="_Toc348342511"/>
      <w:bookmarkStart w:id="2862" w:name="_Toc359236337"/>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r w:rsidRPr="009901C4">
        <w:rPr>
          <w:noProof/>
        </w:rPr>
        <w:t xml:space="preserve">Waveform – Trigger </w:t>
      </w:r>
      <w:r w:rsidRPr="00182B11">
        <w:t>Events</w:t>
      </w:r>
      <w:r w:rsidRPr="009901C4">
        <w:rPr>
          <w:noProof/>
        </w:rPr>
        <w:t xml:space="preserve"> &amp; Message Definitions</w:t>
      </w:r>
      <w:bookmarkEnd w:id="2845"/>
      <w:bookmarkEnd w:id="2846"/>
      <w:bookmarkEnd w:id="2847"/>
      <w:bookmarkEnd w:id="2848"/>
      <w:bookmarkEnd w:id="2849"/>
      <w:bookmarkEnd w:id="2850"/>
      <w:bookmarkEnd w:id="2851"/>
      <w:bookmarkEnd w:id="2852"/>
      <w:bookmarkEnd w:id="2853"/>
      <w:bookmarkEnd w:id="2854"/>
      <w:bookmarkEnd w:id="2855"/>
      <w:bookmarkEnd w:id="2856"/>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863" w:name="_Toc11774430"/>
      <w:bookmarkStart w:id="2864" w:name="_Toc11774431"/>
      <w:bookmarkStart w:id="2865" w:name="_Toc11774432"/>
      <w:bookmarkStart w:id="2866" w:name="_Toc11774433"/>
      <w:bookmarkStart w:id="2867" w:name="_Toc11774434"/>
      <w:bookmarkStart w:id="2868" w:name="_Toc11774435"/>
      <w:bookmarkStart w:id="2869" w:name="_Toc11774436"/>
      <w:bookmarkStart w:id="2870" w:name="_Toc11774437"/>
      <w:bookmarkStart w:id="2871" w:name="_Toc11774438"/>
      <w:bookmarkStart w:id="2872" w:name="_Toc11774439"/>
      <w:bookmarkStart w:id="2873" w:name="_Toc11774440"/>
      <w:bookmarkStart w:id="2874" w:name="_Toc11774441"/>
      <w:bookmarkStart w:id="2875" w:name="_Toc11774442"/>
      <w:bookmarkStart w:id="2876" w:name="_Toc11774443"/>
      <w:bookmarkStart w:id="2877" w:name="OBXTIM"/>
      <w:bookmarkStart w:id="2878" w:name="_Toc11774444"/>
      <w:bookmarkStart w:id="2879" w:name="_Toc11774705"/>
      <w:bookmarkStart w:id="2880" w:name="_Toc11774706"/>
      <w:bookmarkStart w:id="2881" w:name="OBXCHN"/>
      <w:bookmarkStart w:id="2882" w:name="_Toc11774707"/>
      <w:bookmarkStart w:id="2883" w:name="_Toc11774968"/>
      <w:bookmarkStart w:id="2884" w:name="_Toc11774969"/>
      <w:bookmarkStart w:id="2885" w:name="_Toc11774970"/>
      <w:bookmarkStart w:id="2886" w:name="OBXWAV"/>
      <w:bookmarkStart w:id="2887" w:name="_Toc11774971"/>
      <w:bookmarkStart w:id="2888" w:name="_Toc11775232"/>
      <w:bookmarkStart w:id="2889" w:name="_Toc11775233"/>
      <w:bookmarkStart w:id="2890" w:name="_Toc11775234"/>
      <w:bookmarkStart w:id="2891" w:name="_Toc11775235"/>
      <w:bookmarkStart w:id="2892" w:name="_Toc11775236"/>
      <w:bookmarkStart w:id="2893" w:name="OBXANO"/>
      <w:bookmarkStart w:id="2894" w:name="_Toc11775237"/>
      <w:bookmarkStart w:id="2895" w:name="_Toc11775498"/>
      <w:bookmarkStart w:id="2896" w:name="_Toc11775499"/>
      <w:bookmarkStart w:id="2897" w:name="_Toc11775500"/>
      <w:bookmarkStart w:id="2898" w:name="_Toc11775501"/>
      <w:bookmarkStart w:id="2899" w:name="_Toc11775502"/>
      <w:bookmarkStart w:id="2900" w:name="_Toc11775503"/>
      <w:bookmarkStart w:id="2901" w:name="_Toc11775504"/>
      <w:bookmarkStart w:id="2902" w:name="_Toc11775505"/>
      <w:bookmarkStart w:id="2903" w:name="_Toc11775506"/>
      <w:bookmarkStart w:id="2904" w:name="_Toc11775507"/>
      <w:bookmarkStart w:id="2905" w:name="_Toc11775508"/>
      <w:bookmarkStart w:id="2906" w:name="_Toc11775509"/>
      <w:bookmarkStart w:id="2907" w:name="_Toc11775510"/>
      <w:bookmarkStart w:id="2908" w:name="_Toc11775511"/>
      <w:bookmarkStart w:id="2909" w:name="_Toc11775512"/>
      <w:bookmarkStart w:id="2910" w:name="_Toc11775513"/>
      <w:bookmarkStart w:id="2911" w:name="_Toc11775514"/>
      <w:bookmarkStart w:id="2912" w:name="_Toc11775515"/>
      <w:bookmarkStart w:id="2913" w:name="_Toc11775516"/>
      <w:bookmarkStart w:id="2914" w:name="_Toc11775517"/>
      <w:bookmarkStart w:id="2915" w:name="_Toc11775518"/>
      <w:bookmarkStart w:id="2916" w:name="_Toc11775519"/>
      <w:bookmarkStart w:id="2917" w:name="_Toc11775520"/>
      <w:bookmarkStart w:id="2918" w:name="_Toc11775521"/>
      <w:bookmarkStart w:id="2919" w:name="_Toc11775522"/>
      <w:bookmarkStart w:id="2920" w:name="_Toc11775523"/>
      <w:bookmarkStart w:id="2921" w:name="_Toc11775524"/>
      <w:bookmarkStart w:id="2922" w:name="_Toc11775525"/>
      <w:bookmarkStart w:id="2923" w:name="_Toc11775526"/>
      <w:bookmarkStart w:id="2924" w:name="_Toc11775527"/>
      <w:bookmarkStart w:id="2925" w:name="_Toc11775528"/>
      <w:bookmarkStart w:id="2926" w:name="_Toc11775529"/>
      <w:bookmarkStart w:id="2927" w:name="_Toc11775530"/>
      <w:bookmarkStart w:id="2928" w:name="_Toc11775531"/>
      <w:bookmarkStart w:id="2929" w:name="_Toc11775532"/>
      <w:bookmarkStart w:id="2930" w:name="_Toc11775533"/>
      <w:bookmarkStart w:id="2931" w:name="_Toc11775534"/>
      <w:bookmarkStart w:id="2932" w:name="_Toc11775535"/>
      <w:bookmarkStart w:id="2933" w:name="_Toc11775536"/>
      <w:bookmarkStart w:id="2934" w:name="_Toc11775537"/>
      <w:bookmarkStart w:id="2935" w:name="_Toc11775538"/>
      <w:bookmarkStart w:id="2936" w:name="_Toc11775539"/>
      <w:bookmarkStart w:id="2937" w:name="_Toc11775540"/>
      <w:bookmarkStart w:id="2938" w:name="_Toc11775541"/>
      <w:bookmarkStart w:id="2939" w:name="_Toc11775542"/>
      <w:bookmarkStart w:id="2940" w:name="_Toc11775543"/>
      <w:bookmarkStart w:id="2941" w:name="_Toc11775544"/>
      <w:bookmarkStart w:id="2942" w:name="_Toc11775545"/>
      <w:bookmarkStart w:id="2943" w:name="_Toc11775546"/>
      <w:bookmarkStart w:id="2944" w:name="_Toc11775547"/>
      <w:bookmarkStart w:id="2945" w:name="_Toc11775548"/>
      <w:bookmarkStart w:id="2946" w:name="_Toc11775549"/>
      <w:bookmarkStart w:id="2947" w:name="_Toc11775550"/>
      <w:bookmarkStart w:id="2948" w:name="_Toc11775551"/>
      <w:bookmarkStart w:id="2949" w:name="_Toc11775552"/>
      <w:bookmarkStart w:id="2950" w:name="_Toc11775553"/>
      <w:bookmarkStart w:id="2951" w:name="_Toc11775554"/>
      <w:bookmarkStart w:id="2952" w:name="_Toc11775555"/>
      <w:bookmarkStart w:id="2953" w:name="_Toc11775556"/>
      <w:bookmarkStart w:id="2954" w:name="_Toc11775557"/>
      <w:bookmarkStart w:id="2955" w:name="_Toc11775558"/>
      <w:bookmarkStart w:id="2956" w:name="_Toc11775559"/>
      <w:bookmarkStart w:id="2957" w:name="_Toc11775560"/>
      <w:bookmarkStart w:id="2958" w:name="_Toc11775561"/>
      <w:bookmarkStart w:id="2959" w:name="_Toc11775562"/>
      <w:bookmarkStart w:id="2960" w:name="_Toc11775563"/>
      <w:bookmarkStart w:id="2961" w:name="_Toc11775564"/>
      <w:bookmarkStart w:id="2962" w:name="_Toc11775565"/>
      <w:bookmarkStart w:id="2963" w:name="_Toc11775566"/>
      <w:bookmarkStart w:id="2964" w:name="_Toc11775567"/>
      <w:bookmarkStart w:id="2965" w:name="_Toc11775568"/>
      <w:bookmarkStart w:id="2966" w:name="_Toc234051434"/>
      <w:bookmarkStart w:id="2967" w:name="_Toc28960230"/>
      <w:bookmarkStart w:id="2968" w:name="_Toc495952607"/>
      <w:bookmarkStart w:id="2969" w:name="_Toc532896343"/>
      <w:bookmarkStart w:id="2970" w:name="_Toc246138"/>
      <w:bookmarkStart w:id="2971" w:name="_Toc861912"/>
      <w:bookmarkStart w:id="2972" w:name="_Toc862916"/>
      <w:bookmarkStart w:id="2973" w:name="_Toc866905"/>
      <w:bookmarkStart w:id="2974" w:name="_Toc880014"/>
      <w:bookmarkStart w:id="2975" w:name="_Toc138585530"/>
      <w:bookmarkStart w:id="2976" w:name="_Toc359236351"/>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r w:rsidRPr="009901C4">
        <w:rPr>
          <w:noProof/>
        </w:rPr>
        <w:lastRenderedPageBreak/>
        <w:t>Sp</w:t>
      </w:r>
      <w:r w:rsidR="0023730D">
        <w:rPr>
          <w:noProof/>
        </w:rPr>
        <w:t>ecimen Shipment Manifest</w:t>
      </w:r>
      <w:bookmarkEnd w:id="2966"/>
      <w:bookmarkEnd w:id="2967"/>
    </w:p>
    <w:p w14:paraId="1274B6EF" w14:textId="77777777" w:rsidR="00DD6D98" w:rsidRPr="009901C4" w:rsidRDefault="00DD6D98" w:rsidP="00182B11">
      <w:pPr>
        <w:pStyle w:val="Heading3"/>
        <w:rPr>
          <w:noProof/>
        </w:rPr>
      </w:pPr>
      <w:bookmarkStart w:id="2977" w:name="_Toc234051435"/>
      <w:bookmarkStart w:id="2978" w:name="_Toc28960231"/>
      <w:r w:rsidRPr="009901C4">
        <w:rPr>
          <w:noProof/>
        </w:rPr>
        <w:t xml:space="preserve">OSM - Unsolicited Specimen </w:t>
      </w:r>
      <w:r w:rsidRPr="00182B11">
        <w:t>Shipment</w:t>
      </w:r>
      <w:r w:rsidRPr="009901C4">
        <w:rPr>
          <w:noProof/>
        </w:rPr>
        <w:t xml:space="preserve"> Manifest Message (Event R26)</w:t>
      </w:r>
      <w:bookmarkEnd w:id="2977"/>
      <w:bookmarkEnd w:id="2978"/>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 xml:space="preserve">Shipment information including sender, receiver, shipper, shipping container, </w:t>
      </w:r>
      <w:proofErr w:type="gramStart"/>
      <w:r w:rsidRPr="009901C4">
        <w:t>etc.</w:t>
      </w:r>
      <w:r>
        <w:t>;</w:t>
      </w:r>
      <w:proofErr w:type="gramEnd"/>
    </w:p>
    <w:p w14:paraId="6699A93A" w14:textId="77777777" w:rsidR="00DD6D98" w:rsidRPr="009901C4" w:rsidRDefault="00DD6D98" w:rsidP="00DD6D98">
      <w:pPr>
        <w:pStyle w:val="NormalListBullets"/>
        <w:numPr>
          <w:ilvl w:val="0"/>
          <w:numId w:val="29"/>
        </w:numPr>
      </w:pPr>
      <w:r w:rsidRPr="009901C4">
        <w:t xml:space="preserve">Specimens in the </w:t>
      </w:r>
      <w:proofErr w:type="gramStart"/>
      <w:r w:rsidRPr="009901C4">
        <w:t>shipment</w:t>
      </w:r>
      <w:r>
        <w:t>;</w:t>
      </w:r>
      <w:proofErr w:type="gramEnd"/>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2979"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2980" w:author="Buitendijk, Hans" w:date="2022-09-06T09:04:00Z"/>
                <w:noProof/>
              </w:rPr>
            </w:pPr>
            <w:ins w:id="2981"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2982" w:author="Buitendijk, Hans" w:date="2022-09-06T09:04:00Z"/>
                <w:noProof/>
              </w:rPr>
            </w:pPr>
            <w:ins w:id="2983"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2984"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2985"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2986" w:author="Buitendijk, Hans" w:date="2022-09-06T09:04:00Z">
              <w:r w:rsidRPr="009901C4" w:rsidDel="00EE419E">
                <w:rPr>
                  <w:noProof/>
                </w:rPr>
                <w:delText>[{</w:delText>
              </w:r>
            </w:del>
            <w:r w:rsidRPr="009901C4">
              <w:rPr>
                <w:noProof/>
              </w:rPr>
              <w:t>NK1</w:t>
            </w:r>
            <w:del w:id="2987"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2988"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2989" w:author="Buitendijk, Hans" w:date="2022-09-06T09:03:00Z"/>
                <w:noProof/>
              </w:rPr>
            </w:pPr>
            <w:ins w:id="2990" w:author="Buitendijk, Hans" w:date="2022-09-06T09:03:00Z">
              <w:r>
                <w:rPr>
                  <w:noProof/>
                </w:rPr>
                <w:t xml:space="preserve">   </w:t>
              </w:r>
            </w:ins>
            <w:ins w:id="2991" w:author="Buitendijk, Hans" w:date="2022-09-06T09:04:00Z">
              <w:r>
                <w:rPr>
                  <w:noProof/>
                </w:rPr>
                <w:t xml:space="preserve">   </w:t>
              </w:r>
            </w:ins>
            <w:ins w:id="2992"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2993" w:author="Buitendijk, Hans" w:date="2022-09-06T09:03:00Z"/>
                <w:noProof/>
              </w:rPr>
            </w:pPr>
            <w:ins w:id="2994"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2995"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2996" w:author="Buitendijk, Hans" w:date="2022-09-06T09:03:00Z"/>
                <w:noProof/>
              </w:rPr>
            </w:pPr>
            <w:ins w:id="2997"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2998"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2999" w:author="Buitendijk, Hans" w:date="2022-09-06T09:03:00Z"/>
                <w:noProof/>
              </w:rPr>
            </w:pPr>
            <w:ins w:id="3000" w:author="Buitendijk, Hans" w:date="2022-09-06T09:03:00Z">
              <w:r>
                <w:rPr>
                  <w:noProof/>
                </w:rPr>
                <w:t xml:space="preserve">    </w:t>
              </w:r>
            </w:ins>
            <w:ins w:id="3001" w:author="Buitendijk, Hans" w:date="2022-09-06T09:04:00Z">
              <w:r>
                <w:rPr>
                  <w:noProof/>
                </w:rPr>
                <w:t xml:space="preserve">   </w:t>
              </w:r>
            </w:ins>
            <w:ins w:id="3002"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3003" w:author="Buitendijk, Hans" w:date="2022-09-06T09:03:00Z"/>
                <w:noProof/>
              </w:rPr>
            </w:pPr>
            <w:ins w:id="3004"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3005"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3006" w:author="Buitendijk, Hans" w:date="2022-09-06T09:03:00Z"/>
                <w:noProof/>
              </w:rPr>
            </w:pPr>
            <w:ins w:id="3007" w:author="Buitendijk, Hans" w:date="2022-09-06T09:03:00Z">
              <w:r>
                <w:rPr>
                  <w:noProof/>
                </w:rPr>
                <w:t>3</w:t>
              </w:r>
            </w:ins>
          </w:p>
        </w:tc>
      </w:tr>
      <w:tr w:rsidR="00EE419E" w:rsidRPr="00D00BBD" w14:paraId="560C533B" w14:textId="77777777" w:rsidTr="00A84FFB">
        <w:trPr>
          <w:gridAfter w:val="1"/>
          <w:wAfter w:w="18" w:type="dxa"/>
          <w:jc w:val="center"/>
          <w:ins w:id="3008"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3009" w:author="Buitendijk, Hans" w:date="2022-09-06T09:04:00Z"/>
                <w:noProof/>
              </w:rPr>
            </w:pPr>
            <w:ins w:id="3010"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3011" w:author="Buitendijk, Hans" w:date="2022-09-06T09:04:00Z"/>
                <w:noProof/>
              </w:rPr>
            </w:pPr>
            <w:ins w:id="3012"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3013"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3014"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3015"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3016" w:author="Buitendijk, Hans" w:date="2022-09-06T09:05:00Z"/>
                <w:noProof/>
              </w:rPr>
            </w:pPr>
            <w:ins w:id="3017" w:author="Buitendijk, Hans" w:date="2022-09-06T09:05:00Z">
              <w:r>
                <w:rPr>
                  <w:noProof/>
                </w:rPr>
                <w:lastRenderedPageBreak/>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3018" w:author="Buitendijk, Hans" w:date="2022-09-06T09:05:00Z"/>
                <w:noProof/>
              </w:rPr>
            </w:pPr>
            <w:ins w:id="3019"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3020"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3021"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3022" w:author="Buitendijk, Hans" w:date="2022-09-06T09:05:00Z">
              <w:r w:rsidRPr="009901C4" w:rsidDel="00A84FFB">
                <w:rPr>
                  <w:noProof/>
                </w:rPr>
                <w:delText>[{</w:delText>
              </w:r>
            </w:del>
            <w:r w:rsidRPr="009901C4">
              <w:rPr>
                <w:noProof/>
              </w:rPr>
              <w:t>NK1</w:t>
            </w:r>
            <w:del w:id="3023"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3024"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3025" w:author="Buitendijk, Hans" w:date="2022-09-06T09:05:00Z"/>
                <w:noProof/>
              </w:rPr>
            </w:pPr>
            <w:ins w:id="3026"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3027" w:author="Buitendijk, Hans" w:date="2022-09-06T09:05:00Z"/>
                <w:noProof/>
              </w:rPr>
            </w:pPr>
            <w:ins w:id="3028"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3029"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3030" w:author="Buitendijk, Hans" w:date="2022-09-06T09:05:00Z"/>
                <w:noProof/>
              </w:rPr>
            </w:pPr>
            <w:ins w:id="3031"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3032"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3033" w:author="Buitendijk, Hans" w:date="2022-09-06T09:05:00Z"/>
                <w:noProof/>
              </w:rPr>
            </w:pPr>
            <w:ins w:id="3034"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3035" w:author="Buitendijk, Hans" w:date="2022-09-06T09:05:00Z"/>
                <w:noProof/>
              </w:rPr>
            </w:pPr>
            <w:ins w:id="3036"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3037"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3038" w:author="Buitendijk, Hans" w:date="2022-09-06T09:05:00Z"/>
                <w:noProof/>
              </w:rPr>
            </w:pPr>
            <w:ins w:id="3039" w:author="Buitendijk, Hans" w:date="2022-09-06T09:05:00Z">
              <w:r>
                <w:rPr>
                  <w:noProof/>
                </w:rPr>
                <w:t>3</w:t>
              </w:r>
            </w:ins>
          </w:p>
        </w:tc>
      </w:tr>
      <w:tr w:rsidR="00A84FFB" w:rsidRPr="00D00BBD" w14:paraId="2B4DBBE8" w14:textId="77777777" w:rsidTr="00A84FFB">
        <w:trPr>
          <w:gridAfter w:val="1"/>
          <w:wAfter w:w="18" w:type="dxa"/>
          <w:jc w:val="center"/>
          <w:ins w:id="3040"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3041" w:author="Buitendijk, Hans" w:date="2022-09-06T09:05:00Z"/>
                <w:noProof/>
              </w:rPr>
            </w:pPr>
            <w:ins w:id="3042"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3043" w:author="Buitendijk, Hans" w:date="2022-09-06T09:05:00Z"/>
                <w:noProof/>
              </w:rPr>
            </w:pPr>
            <w:ins w:id="3044"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3045"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3046"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w:t>
      </w:r>
      <w:proofErr w:type="gramStart"/>
      <w:r w:rsidRPr="00E7215E">
        <w:t>location</w:t>
      </w:r>
      <w:proofErr w:type="gramEnd"/>
      <w:r w:rsidRPr="00E7215E">
        <w:t xml:space="preserve">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w:t>
      </w:r>
      <w:proofErr w:type="gramStart"/>
      <w:r w:rsidRPr="00E7215E">
        <w:t>breed</w:t>
      </w:r>
      <w:proofErr w:type="gramEnd"/>
      <w:r w:rsidRPr="00E7215E">
        <w:t xml:space="preserve">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 xml:space="preserve">The Specimen Shipment Receiver actor is an application capable of receiving specimen shipments as well as specimen shipment manifest messages.  </w:t>
      </w:r>
      <w:proofErr w:type="gramStart"/>
      <w:r w:rsidRPr="009901C4">
        <w:t>Typically</w:t>
      </w:r>
      <w:proofErr w:type="gramEnd"/>
      <w:r w:rsidRPr="009901C4">
        <w:t xml:space="preserve">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 xml:space="preserve">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w:t>
      </w:r>
      <w:proofErr w:type="gramStart"/>
      <w:r w:rsidRPr="009901C4">
        <w:t>acknowledgment, and</w:t>
      </w:r>
      <w:proofErr w:type="gramEnd"/>
      <w:r w:rsidRPr="009901C4">
        <w:t xml:space="preserve">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3047" w:name="_Toc11775571"/>
      <w:bookmarkStart w:id="3048" w:name="_Toc11775880"/>
      <w:bookmarkStart w:id="3049" w:name="_SHP_-_Shipment"/>
      <w:bookmarkStart w:id="3050" w:name="_Toc234051436"/>
      <w:bookmarkStart w:id="3051" w:name="_Toc28960232"/>
      <w:bookmarkEnd w:id="3047"/>
      <w:bookmarkEnd w:id="3048"/>
      <w:bookmarkEnd w:id="3049"/>
      <w:r w:rsidRPr="009901C4">
        <w:rPr>
          <w:noProof/>
        </w:rPr>
        <w:t>SHP - Shipment Segment</w:t>
      </w:r>
      <w:bookmarkEnd w:id="3050"/>
      <w:bookmarkEnd w:id="3051"/>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lastRenderedPageBreak/>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3052" w:author="Frank Oemig" w:date="2022-09-07T17:38:00Z">
              <w:r>
                <w:rPr>
                  <w:noProof/>
                  <w:color w:val="000000" w:themeColor="text1"/>
                </w:rPr>
                <w:t>1..1</w:t>
              </w:r>
            </w:ins>
            <w:del w:id="3053"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3054" w:name="_Toc234056443"/>
      <w:bookmarkEnd w:id="3054"/>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w:t>
      </w:r>
      <w:proofErr w:type="gramStart"/>
      <w:r w:rsidRPr="009901C4">
        <w:t>particular shipment</w:t>
      </w:r>
      <w:proofErr w:type="gramEnd"/>
      <w:r w:rsidRPr="009901C4">
        <w:t xml:space="preserve">.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w:t>
      </w:r>
      <w:proofErr w:type="gramStart"/>
      <w:r w:rsidRPr="009901C4">
        <w:t>instance</w:t>
      </w:r>
      <w:proofErr w:type="gramEnd"/>
      <w:r w:rsidRPr="009901C4">
        <w:t xml:space="preserv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 xml:space="preserve">able 0376 have had an X placed in front of them, and the meaning of the code has been changed to indicate that the type of handling has failed during shipment.  For </w:t>
      </w:r>
      <w:proofErr w:type="gramStart"/>
      <w:r w:rsidRPr="009901C4">
        <w:t>instance</w:t>
      </w:r>
      <w:proofErr w:type="gramEnd"/>
      <w:r w:rsidRPr="009901C4">
        <w:t xml:space="preserv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3055" w:name="_PAC_–_Shipment"/>
      <w:bookmarkStart w:id="3056" w:name="_Toc202544557"/>
      <w:bookmarkStart w:id="3057" w:name="_Toc234049228"/>
      <w:bookmarkStart w:id="3058" w:name="_Toc234051437"/>
      <w:bookmarkStart w:id="3059" w:name="_Toc234053079"/>
      <w:bookmarkStart w:id="3060" w:name="_Toc234056547"/>
      <w:bookmarkStart w:id="3061" w:name="_Toc234058187"/>
      <w:bookmarkStart w:id="3062" w:name="_Toc202544567"/>
      <w:bookmarkStart w:id="3063" w:name="_Toc234049238"/>
      <w:bookmarkStart w:id="3064" w:name="_Toc234051447"/>
      <w:bookmarkStart w:id="3065" w:name="_Toc234053089"/>
      <w:bookmarkStart w:id="3066" w:name="_Toc234056557"/>
      <w:bookmarkStart w:id="3067" w:name="_Toc234058197"/>
      <w:bookmarkStart w:id="3068" w:name="_Toc202544573"/>
      <w:bookmarkStart w:id="3069" w:name="_Toc234049244"/>
      <w:bookmarkStart w:id="3070" w:name="_Toc234051453"/>
      <w:bookmarkStart w:id="3071" w:name="_Toc234053095"/>
      <w:bookmarkStart w:id="3072" w:name="_Toc234056563"/>
      <w:bookmarkStart w:id="3073" w:name="_Toc234058203"/>
      <w:bookmarkStart w:id="3074" w:name="_Toc202544579"/>
      <w:bookmarkStart w:id="3075" w:name="_Toc234049250"/>
      <w:bookmarkStart w:id="3076" w:name="_Toc234051459"/>
      <w:bookmarkStart w:id="3077" w:name="_Toc234053101"/>
      <w:bookmarkStart w:id="3078" w:name="_Toc234056569"/>
      <w:bookmarkStart w:id="3079" w:name="_Toc234058209"/>
      <w:bookmarkStart w:id="3080" w:name="_Toc202544590"/>
      <w:bookmarkStart w:id="3081" w:name="_Toc234049261"/>
      <w:bookmarkStart w:id="3082" w:name="_Toc234051470"/>
      <w:bookmarkStart w:id="3083" w:name="_Toc234053112"/>
      <w:bookmarkStart w:id="3084" w:name="_Toc234056580"/>
      <w:bookmarkStart w:id="3085" w:name="_Toc234058220"/>
      <w:bookmarkStart w:id="3086" w:name="_Toc202544597"/>
      <w:bookmarkStart w:id="3087" w:name="_Toc234049268"/>
      <w:bookmarkStart w:id="3088" w:name="_Toc234051477"/>
      <w:bookmarkStart w:id="3089" w:name="_Toc234053119"/>
      <w:bookmarkStart w:id="3090" w:name="_Toc234056587"/>
      <w:bookmarkStart w:id="3091" w:name="_Toc234058227"/>
      <w:bookmarkStart w:id="3092" w:name="_Toc202544601"/>
      <w:bookmarkStart w:id="3093" w:name="_Toc234049272"/>
      <w:bookmarkStart w:id="3094" w:name="_Toc234051481"/>
      <w:bookmarkStart w:id="3095" w:name="_Toc234053123"/>
      <w:bookmarkStart w:id="3096" w:name="_Toc234056591"/>
      <w:bookmarkStart w:id="3097" w:name="_Toc234058231"/>
      <w:bookmarkStart w:id="3098" w:name="_Toc202544606"/>
      <w:bookmarkStart w:id="3099" w:name="_Toc234049277"/>
      <w:bookmarkStart w:id="3100" w:name="_Toc234051486"/>
      <w:bookmarkStart w:id="3101" w:name="_Toc234053128"/>
      <w:bookmarkStart w:id="3102" w:name="_Toc234056596"/>
      <w:bookmarkStart w:id="3103" w:name="_Toc234058236"/>
      <w:bookmarkStart w:id="3104" w:name="_Toc202544614"/>
      <w:bookmarkStart w:id="3105" w:name="_Toc234049285"/>
      <w:bookmarkStart w:id="3106" w:name="_Toc234051494"/>
      <w:bookmarkStart w:id="3107" w:name="_Toc234053136"/>
      <w:bookmarkStart w:id="3108" w:name="_Toc234056604"/>
      <w:bookmarkStart w:id="3109" w:name="_Toc234058244"/>
      <w:bookmarkStart w:id="3110" w:name="_Toc202544759"/>
      <w:bookmarkStart w:id="3111" w:name="_Toc234049430"/>
      <w:bookmarkStart w:id="3112" w:name="_Toc234051639"/>
      <w:bookmarkStart w:id="3113" w:name="_Toc234053281"/>
      <w:bookmarkStart w:id="3114" w:name="_Toc234056749"/>
      <w:bookmarkStart w:id="3115" w:name="_Toc234058389"/>
      <w:bookmarkStart w:id="3116" w:name="_Toc202544760"/>
      <w:bookmarkStart w:id="3117" w:name="_Toc234049431"/>
      <w:bookmarkStart w:id="3118" w:name="_Toc234051640"/>
      <w:bookmarkStart w:id="3119" w:name="_Toc234053282"/>
      <w:bookmarkStart w:id="3120" w:name="_Toc234056750"/>
      <w:bookmarkStart w:id="3121" w:name="_Toc234058390"/>
      <w:bookmarkStart w:id="3122" w:name="_Toc202544762"/>
      <w:bookmarkStart w:id="3123" w:name="_Toc234049433"/>
      <w:bookmarkStart w:id="3124" w:name="_Toc234051642"/>
      <w:bookmarkStart w:id="3125" w:name="_Toc234053284"/>
      <w:bookmarkStart w:id="3126" w:name="_Toc234056752"/>
      <w:bookmarkStart w:id="3127" w:name="_Toc234058392"/>
      <w:bookmarkStart w:id="3128" w:name="_Toc202544765"/>
      <w:bookmarkStart w:id="3129" w:name="_Toc234049436"/>
      <w:bookmarkStart w:id="3130" w:name="_Toc234051645"/>
      <w:bookmarkStart w:id="3131" w:name="_Toc234053287"/>
      <w:bookmarkStart w:id="3132" w:name="_Toc234056755"/>
      <w:bookmarkStart w:id="3133" w:name="_Toc234058395"/>
      <w:bookmarkStart w:id="3134" w:name="_Toc202544769"/>
      <w:bookmarkStart w:id="3135" w:name="_Toc234049440"/>
      <w:bookmarkStart w:id="3136" w:name="_Toc234051649"/>
      <w:bookmarkStart w:id="3137" w:name="_Toc234053291"/>
      <w:bookmarkStart w:id="3138" w:name="_Toc234056759"/>
      <w:bookmarkStart w:id="3139" w:name="_Toc234058399"/>
      <w:bookmarkStart w:id="3140" w:name="_Toc202544774"/>
      <w:bookmarkStart w:id="3141" w:name="_Toc234049445"/>
      <w:bookmarkStart w:id="3142" w:name="_Toc234051654"/>
      <w:bookmarkStart w:id="3143" w:name="_Toc234053296"/>
      <w:bookmarkStart w:id="3144" w:name="_Toc234056764"/>
      <w:bookmarkStart w:id="3145" w:name="_Toc234058404"/>
      <w:bookmarkStart w:id="3146" w:name="_Toc202544778"/>
      <w:bookmarkStart w:id="3147" w:name="_Toc234049449"/>
      <w:bookmarkStart w:id="3148" w:name="_Toc234051658"/>
      <w:bookmarkStart w:id="3149" w:name="_Toc234053300"/>
      <w:bookmarkStart w:id="3150" w:name="_Toc234056768"/>
      <w:bookmarkStart w:id="3151" w:name="_Toc234058408"/>
      <w:bookmarkStart w:id="3152" w:name="_Toc202544788"/>
      <w:bookmarkStart w:id="3153" w:name="_Toc234049459"/>
      <w:bookmarkStart w:id="3154" w:name="_Toc234051668"/>
      <w:bookmarkStart w:id="3155" w:name="_Toc234053310"/>
      <w:bookmarkStart w:id="3156" w:name="_Toc234056778"/>
      <w:bookmarkStart w:id="3157" w:name="_Toc234058418"/>
      <w:bookmarkStart w:id="3158" w:name="_Toc202544794"/>
      <w:bookmarkStart w:id="3159" w:name="_Toc234049465"/>
      <w:bookmarkStart w:id="3160" w:name="_Toc234051674"/>
      <w:bookmarkStart w:id="3161" w:name="_Toc234053316"/>
      <w:bookmarkStart w:id="3162" w:name="_Toc234056784"/>
      <w:bookmarkStart w:id="3163" w:name="_Toc234058424"/>
      <w:bookmarkStart w:id="3164" w:name="_Toc202544804"/>
      <w:bookmarkStart w:id="3165" w:name="_Toc234049475"/>
      <w:bookmarkStart w:id="3166" w:name="_Toc234051684"/>
      <w:bookmarkStart w:id="3167" w:name="_Toc234053326"/>
      <w:bookmarkStart w:id="3168" w:name="_Toc234056794"/>
      <w:bookmarkStart w:id="3169" w:name="_Toc234058434"/>
      <w:bookmarkStart w:id="3170" w:name="_Toc202544810"/>
      <w:bookmarkStart w:id="3171" w:name="_Toc234049481"/>
      <w:bookmarkStart w:id="3172" w:name="_Toc234051690"/>
      <w:bookmarkStart w:id="3173" w:name="_Toc234053332"/>
      <w:bookmarkStart w:id="3174" w:name="_Toc234056800"/>
      <w:bookmarkStart w:id="3175" w:name="_Toc234058440"/>
      <w:bookmarkStart w:id="3176" w:name="_Toc202544820"/>
      <w:bookmarkStart w:id="3177" w:name="_Toc234049491"/>
      <w:bookmarkStart w:id="3178" w:name="_Toc234051700"/>
      <w:bookmarkStart w:id="3179" w:name="_Toc234053342"/>
      <w:bookmarkStart w:id="3180" w:name="_Toc234056810"/>
      <w:bookmarkStart w:id="3181" w:name="_Toc234058450"/>
      <w:bookmarkStart w:id="3182" w:name="_Toc202544826"/>
      <w:bookmarkStart w:id="3183" w:name="_Toc234049497"/>
      <w:bookmarkStart w:id="3184" w:name="_Toc234051706"/>
      <w:bookmarkStart w:id="3185" w:name="_Toc234053348"/>
      <w:bookmarkStart w:id="3186" w:name="_Toc234056816"/>
      <w:bookmarkStart w:id="3187" w:name="_Toc234058456"/>
      <w:bookmarkStart w:id="3188" w:name="_Toc202544835"/>
      <w:bookmarkStart w:id="3189" w:name="_Toc234049506"/>
      <w:bookmarkStart w:id="3190" w:name="_Toc234051715"/>
      <w:bookmarkStart w:id="3191" w:name="_Toc234053357"/>
      <w:bookmarkStart w:id="3192" w:name="_Toc234056825"/>
      <w:bookmarkStart w:id="3193" w:name="_Toc234058465"/>
      <w:bookmarkStart w:id="3194" w:name="_Toc202544841"/>
      <w:bookmarkStart w:id="3195" w:name="_Toc234049512"/>
      <w:bookmarkStart w:id="3196" w:name="_Toc234051721"/>
      <w:bookmarkStart w:id="3197" w:name="_Toc234053363"/>
      <w:bookmarkStart w:id="3198" w:name="_Toc234056831"/>
      <w:bookmarkStart w:id="3199" w:name="_Toc234058471"/>
      <w:bookmarkStart w:id="3200" w:name="_Toc202544843"/>
      <w:bookmarkStart w:id="3201" w:name="_Toc234049514"/>
      <w:bookmarkStart w:id="3202" w:name="_Toc234051723"/>
      <w:bookmarkStart w:id="3203" w:name="_Toc234053365"/>
      <w:bookmarkStart w:id="3204" w:name="_Toc234056833"/>
      <w:bookmarkStart w:id="3205" w:name="_Toc234058473"/>
      <w:bookmarkStart w:id="3206" w:name="_Toc202544845"/>
      <w:bookmarkStart w:id="3207" w:name="_Toc234049516"/>
      <w:bookmarkStart w:id="3208" w:name="_Toc234051725"/>
      <w:bookmarkStart w:id="3209" w:name="_Toc234053367"/>
      <w:bookmarkStart w:id="3210" w:name="_Toc234056835"/>
      <w:bookmarkStart w:id="3211" w:name="_Toc234058475"/>
      <w:bookmarkStart w:id="3212" w:name="_Toc202544848"/>
      <w:bookmarkStart w:id="3213" w:name="_Toc234049519"/>
      <w:bookmarkStart w:id="3214" w:name="_Toc234051728"/>
      <w:bookmarkStart w:id="3215" w:name="_Toc234053370"/>
      <w:bookmarkStart w:id="3216" w:name="_Toc234056838"/>
      <w:bookmarkStart w:id="3217" w:name="_Toc234058478"/>
      <w:bookmarkStart w:id="3218" w:name="_Toc234051738"/>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r w:rsidRPr="00837249">
        <w:t>SHP-12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219" w:name="_Toc28960233"/>
      <w:r w:rsidRPr="009901C4">
        <w:t>PAC – Shipment Package Segment</w:t>
      </w:r>
      <w:bookmarkEnd w:id="3218"/>
      <w:bookmarkEnd w:id="3219"/>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220" w:author="Frank Oemig" w:date="2022-09-07T17:39:00Z">
              <w:r>
                <w:rPr>
                  <w:noProof/>
                  <w:color w:val="000000" w:themeColor="text1"/>
                </w:rPr>
                <w:t>1..1</w:t>
              </w:r>
            </w:ins>
            <w:del w:id="3221"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222" w:name="_Toc234056849"/>
      <w:bookmarkEnd w:id="3222"/>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proofErr w:type="gramStart"/>
      <w:r w:rsidRPr="009901C4">
        <w:rPr>
          <w:noProof/>
        </w:rPr>
        <w:t xml:space="preserve">  </w:t>
      </w:r>
      <w:r w:rsidRPr="009901C4">
        <w:t xml:space="preserve"> (</w:t>
      </w:r>
      <w:proofErr w:type="gramEnd"/>
      <w:r w:rsidRPr="009901C4">
        <w:t>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proofErr w:type="gramStart"/>
      <w:r w:rsidRPr="009901C4">
        <w:rPr>
          <w:noProof/>
        </w:rPr>
        <w:t xml:space="preserve">  </w:t>
      </w:r>
      <w:r w:rsidRPr="009901C4">
        <w:t xml:space="preserve"> (</w:t>
      </w:r>
      <w:proofErr w:type="gramEnd"/>
      <w:r w:rsidRPr="009901C4">
        <w:t>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proofErr w:type="gramStart"/>
      <w:r w:rsidRPr="009901C4">
        <w:t xml:space="preserve">   (</w:t>
      </w:r>
      <w:proofErr w:type="gramEnd"/>
      <w:r w:rsidRPr="009901C4">
        <w:t>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 xml:space="preserve">Definition:  The parent package id identifies the package which contains this package. This is used to link a nested set of packages. For </w:t>
      </w:r>
      <w:proofErr w:type="gramStart"/>
      <w:r w:rsidRPr="009901C4">
        <w:t>instance</w:t>
      </w:r>
      <w:proofErr w:type="gramEnd"/>
      <w:r w:rsidRPr="009901C4">
        <w:t xml:space="preserv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proofErr w:type="gramStart"/>
      <w:r w:rsidRPr="009901C4">
        <w:rPr>
          <w:noProof/>
        </w:rPr>
        <w:t xml:space="preserve">  </w:t>
      </w:r>
      <w:r w:rsidRPr="009901C4">
        <w:t xml:space="preserve"> (</w:t>
      </w:r>
      <w:proofErr w:type="gramEnd"/>
      <w:r w:rsidRPr="009901C4">
        <w:t>NA)   02353</w:t>
      </w:r>
    </w:p>
    <w:p w14:paraId="7C75B96D" w14:textId="77777777" w:rsidR="00DD6D98" w:rsidRDefault="00DD6D98" w:rsidP="00DD6D98">
      <w:pPr>
        <w:pStyle w:val="Components"/>
      </w:pPr>
      <w:bookmarkStart w:id="3223" w:name="NAComponent"/>
      <w:r>
        <w:t>Components:  &lt;Value1 (NM)&gt; ^ &lt;Value2 (NM)&gt; ^ &lt;Value3 (NM)&gt; ^ &lt;Value4 (NM)&gt; ^ &lt; ()&gt;</w:t>
      </w:r>
      <w:bookmarkEnd w:id="3223"/>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proofErr w:type="gramStart"/>
      <w:r w:rsidRPr="009901C4">
        <w:t xml:space="preserve">   (</w:t>
      </w:r>
      <w:proofErr w:type="gramEnd"/>
      <w:r w:rsidRPr="009901C4">
        <w:t>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proofErr w:type="gramStart"/>
      <w:r w:rsidRPr="009901C4">
        <w:rPr>
          <w:noProof/>
        </w:rPr>
        <w:t xml:space="preserve">  </w:t>
      </w:r>
      <w:r w:rsidRPr="009901C4">
        <w:t xml:space="preserve"> (</w:t>
      </w:r>
      <w:proofErr w:type="gramEnd"/>
      <w:r w:rsidRPr="009901C4">
        <w:t>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proofErr w:type="gramStart"/>
      <w:r w:rsidRPr="009901C4">
        <w:rPr>
          <w:noProof/>
        </w:rPr>
        <w:t xml:space="preserve">  </w:t>
      </w:r>
      <w:r w:rsidRPr="009901C4">
        <w:t xml:space="preserve"> (</w:t>
      </w:r>
      <w:proofErr w:type="gramEnd"/>
      <w:r w:rsidRPr="009901C4">
        <w:t>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proofErr w:type="gramStart"/>
      <w:r w:rsidRPr="009901C4">
        <w:rPr>
          <w:noProof/>
        </w:rPr>
        <w:t xml:space="preserve">  </w:t>
      </w:r>
      <w:r w:rsidRPr="009901C4">
        <w:t xml:space="preserve"> (</w:t>
      </w:r>
      <w:proofErr w:type="gramEnd"/>
      <w:r w:rsidRPr="009901C4">
        <w:t>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224" w:name="_Toc202544859"/>
      <w:bookmarkStart w:id="3225" w:name="_Toc234049530"/>
      <w:bookmarkStart w:id="3226" w:name="_Toc234051739"/>
      <w:bookmarkStart w:id="3227" w:name="_Toc234053381"/>
      <w:bookmarkStart w:id="3228" w:name="_Toc234056859"/>
      <w:bookmarkStart w:id="3229" w:name="_Toc234058489"/>
      <w:bookmarkStart w:id="3230" w:name="_Toc202544869"/>
      <w:bookmarkStart w:id="3231" w:name="_Toc234049540"/>
      <w:bookmarkStart w:id="3232" w:name="_Toc234051749"/>
      <w:bookmarkStart w:id="3233" w:name="_Toc234053391"/>
      <w:bookmarkStart w:id="3234" w:name="_Toc234056869"/>
      <w:bookmarkStart w:id="3235" w:name="_Toc234058499"/>
      <w:bookmarkStart w:id="3236" w:name="_Toc202544875"/>
      <w:bookmarkStart w:id="3237" w:name="_Toc234049546"/>
      <w:bookmarkStart w:id="3238" w:name="_Toc234051755"/>
      <w:bookmarkStart w:id="3239" w:name="_Toc234053397"/>
      <w:bookmarkStart w:id="3240" w:name="_Toc234056875"/>
      <w:bookmarkStart w:id="3241" w:name="_Toc234058505"/>
      <w:bookmarkStart w:id="3242" w:name="_Toc202544880"/>
      <w:bookmarkStart w:id="3243" w:name="_Toc234049551"/>
      <w:bookmarkStart w:id="3244" w:name="_Toc234051760"/>
      <w:bookmarkStart w:id="3245" w:name="_Toc234053402"/>
      <w:bookmarkStart w:id="3246" w:name="_Toc234056880"/>
      <w:bookmarkStart w:id="3247" w:name="_Toc234058510"/>
      <w:bookmarkStart w:id="3248" w:name="_Toc234051761"/>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r w:rsidRPr="00837249">
        <w:t>PAC-9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249" w:name="_Toc28960234"/>
      <w:r w:rsidRPr="009901C4">
        <w:rPr>
          <w:noProof/>
        </w:rPr>
        <w:t>T</w:t>
      </w:r>
      <w:r w:rsidR="0023730D">
        <w:rPr>
          <w:noProof/>
        </w:rPr>
        <w:t>ables Listings</w:t>
      </w:r>
      <w:bookmarkEnd w:id="2968"/>
      <w:bookmarkEnd w:id="2969"/>
      <w:bookmarkEnd w:id="2970"/>
      <w:bookmarkEnd w:id="2971"/>
      <w:bookmarkEnd w:id="2972"/>
      <w:bookmarkEnd w:id="2973"/>
      <w:bookmarkEnd w:id="2974"/>
      <w:bookmarkEnd w:id="2975"/>
      <w:bookmarkEnd w:id="3248"/>
      <w:bookmarkEnd w:id="3249"/>
    </w:p>
    <w:p w14:paraId="56F9474F" w14:textId="77777777" w:rsidR="00DD6D98" w:rsidRPr="009901C4" w:rsidRDefault="00DD6D98" w:rsidP="00182B11">
      <w:pPr>
        <w:pStyle w:val="Heading3"/>
        <w:rPr>
          <w:noProof/>
        </w:rPr>
      </w:pPr>
      <w:bookmarkStart w:id="3250" w:name="_Toc23541979"/>
      <w:bookmarkStart w:id="3251" w:name="_Toc33362610"/>
      <w:bookmarkStart w:id="3252" w:name="_Toc234049553"/>
      <w:bookmarkStart w:id="3253" w:name="_Toc234051762"/>
      <w:bookmarkStart w:id="3254" w:name="_Toc234053404"/>
      <w:bookmarkStart w:id="3255" w:name="_Toc234056882"/>
      <w:bookmarkStart w:id="3256" w:name="_Toc234058512"/>
      <w:bookmarkStart w:id="3257" w:name="HL70163"/>
      <w:bookmarkStart w:id="3258" w:name="_Toc234049555"/>
      <w:bookmarkStart w:id="3259" w:name="_Toc234051764"/>
      <w:bookmarkStart w:id="3260" w:name="_Toc234053406"/>
      <w:bookmarkStart w:id="3261" w:name="_Toc234056884"/>
      <w:bookmarkStart w:id="3262" w:name="_Toc234058514"/>
      <w:bookmarkStart w:id="3263" w:name="_Toc33362612"/>
      <w:bookmarkStart w:id="3264" w:name="_Toc234049776"/>
      <w:bookmarkStart w:id="3265" w:name="_Toc234051985"/>
      <w:bookmarkStart w:id="3266" w:name="_Toc234053627"/>
      <w:bookmarkStart w:id="3267" w:name="_Toc234057105"/>
      <w:bookmarkStart w:id="3268" w:name="_Toc234058735"/>
      <w:bookmarkStart w:id="3269" w:name="HL70070"/>
      <w:bookmarkStart w:id="3270" w:name="_Toc234049778"/>
      <w:bookmarkStart w:id="3271" w:name="_Toc234051987"/>
      <w:bookmarkStart w:id="3272" w:name="_Toc234053629"/>
      <w:bookmarkStart w:id="3273" w:name="_Toc234057107"/>
      <w:bookmarkStart w:id="3274" w:name="_Toc234058737"/>
      <w:bookmarkStart w:id="3275" w:name="_Ref490469815"/>
      <w:bookmarkStart w:id="3276" w:name="_Toc495952611"/>
      <w:bookmarkStart w:id="3277" w:name="_Toc532896347"/>
      <w:bookmarkStart w:id="3278" w:name="_Toc246143"/>
      <w:bookmarkStart w:id="3279" w:name="_Toc861917"/>
      <w:bookmarkStart w:id="3280" w:name="_Toc862921"/>
      <w:bookmarkStart w:id="3281" w:name="_Toc866910"/>
      <w:bookmarkStart w:id="3282" w:name="_Toc880019"/>
      <w:bookmarkStart w:id="3283" w:name="_Toc138585533"/>
      <w:bookmarkStart w:id="3284" w:name="_Toc234052492"/>
      <w:bookmarkStart w:id="3285" w:name="_Toc28960235"/>
      <w:bookmarkStart w:id="3286" w:name="Fig7"/>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r w:rsidRPr="009901C4">
        <w:rPr>
          <w:noProof/>
        </w:rPr>
        <w:t>Common ISO Derived Units &amp; ISO+ Extensions</w:t>
      </w:r>
      <w:bookmarkEnd w:id="3275"/>
      <w:bookmarkEnd w:id="3276"/>
      <w:bookmarkEnd w:id="3277"/>
      <w:bookmarkEnd w:id="3278"/>
      <w:bookmarkEnd w:id="3279"/>
      <w:bookmarkEnd w:id="3280"/>
      <w:bookmarkEnd w:id="3281"/>
      <w:bookmarkEnd w:id="3282"/>
      <w:bookmarkEnd w:id="3283"/>
      <w:bookmarkEnd w:id="3284"/>
      <w:bookmarkEnd w:id="3285"/>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286"/>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287" w:author="Frank Oemig" w:date="2022-09-06T17:23:00Z">
                  <w:rPr>
                    <w:noProof/>
                    <w:lang w:val="de-DE"/>
                  </w:rPr>
                </w:rPrChange>
              </w:rPr>
            </w:pPr>
            <w:r w:rsidRPr="007D514E">
              <w:rPr>
                <w:noProof/>
                <w:lang w:val="nl-NL"/>
                <w:rPrChange w:id="3288" w:author="Frank Oemig" w:date="2022-09-06T17:23:00Z">
                  <w:rPr>
                    <w:noProof/>
                    <w:lang w:val="de-DE"/>
                  </w:rPr>
                </w:rPrChange>
              </w:rPr>
              <w:t xml:space="preserve"> (Gram </w:t>
            </w:r>
            <w:r w:rsidRPr="009901C4">
              <w:rPr>
                <w:rFonts w:ascii="Symbol" w:hAnsi="Symbol"/>
                <w:noProof/>
              </w:rPr>
              <w:t></w:t>
            </w:r>
            <w:r w:rsidRPr="007D514E">
              <w:rPr>
                <w:noProof/>
                <w:lang w:val="nl-NL"/>
                <w:rPrChange w:id="3289" w:author="Frank Oemig" w:date="2022-09-06T17:23:00Z">
                  <w:rPr>
                    <w:noProof/>
                    <w:lang w:val="de-DE"/>
                  </w:rPr>
                </w:rPrChange>
              </w:rPr>
              <w:t xml:space="preserve"> meter/ heartbeat) / meter</w:t>
            </w:r>
            <w:r w:rsidRPr="007D514E">
              <w:rPr>
                <w:noProof/>
                <w:vertAlign w:val="superscript"/>
                <w:lang w:val="nl-NL"/>
                <w:rPrChange w:id="3290" w:author="Frank Oemig" w:date="2022-09-06T17:23:00Z">
                  <w:rPr>
                    <w:noProof/>
                    <w:vertAlign w:val="superscript"/>
                    <w:lang w:val="de-DE"/>
                  </w:rPr>
                </w:rPrChange>
              </w:rPr>
              <w:t>2</w:t>
            </w:r>
            <w:r w:rsidRPr="007D514E">
              <w:rPr>
                <w:noProof/>
                <w:lang w:val="nl-NL"/>
                <w:rPrChange w:id="3291" w:author="Frank Oemig" w:date="2022-09-06T17:23:00Z">
                  <w:rPr>
                    <w:noProof/>
                    <w:lang w:val="de-DE"/>
                  </w:rPr>
                </w:rPrChange>
              </w:rPr>
              <w:t xml:space="preserve"> = (gram </w:t>
            </w:r>
            <w:r w:rsidRPr="009901C4">
              <w:rPr>
                <w:rFonts w:ascii="Symbol" w:hAnsi="Symbol"/>
                <w:noProof/>
              </w:rPr>
              <w:t></w:t>
            </w:r>
            <w:r w:rsidRPr="007D514E">
              <w:rPr>
                <w:noProof/>
                <w:lang w:val="nl-NL"/>
                <w:rPrChange w:id="3292"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293" w:author="Frank Oemig" w:date="2022-09-06T17:23:00Z">
                  <w:rPr>
                    <w:noProof/>
                    <w:lang w:val="de-DE"/>
                  </w:rPr>
                </w:rPrChange>
              </w:rPr>
              <w:t xml:space="preserve"> meter</w:t>
            </w:r>
            <w:r w:rsidRPr="007D514E">
              <w:rPr>
                <w:noProof/>
                <w:vertAlign w:val="superscript"/>
                <w:lang w:val="nl-NL"/>
                <w:rPrChange w:id="3294" w:author="Frank Oemig" w:date="2022-09-06T17:23:00Z">
                  <w:rPr>
                    <w:noProof/>
                    <w:vertAlign w:val="superscript"/>
                    <w:lang w:val="de-DE"/>
                  </w:rPr>
                </w:rPrChange>
              </w:rPr>
              <w:t>2</w:t>
            </w:r>
            <w:r w:rsidRPr="007D514E">
              <w:rPr>
                <w:noProof/>
                <w:lang w:val="nl-NL"/>
                <w:rPrChange w:id="3295"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lastRenderedPageBreak/>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296" w:author="Frank Oemig" w:date="2022-09-06T17:23:00Z">
                  <w:rPr>
                    <w:noProof/>
                  </w:rPr>
                </w:rPrChange>
              </w:rPr>
            </w:pPr>
            <w:r w:rsidRPr="007D514E">
              <w:rPr>
                <w:noProof/>
                <w:lang w:val="nl-NL"/>
                <w:rPrChange w:id="3297" w:author="Frank Oemig" w:date="2022-09-06T17:23:00Z">
                  <w:rPr>
                    <w:noProof/>
                  </w:rPr>
                </w:rPrChange>
              </w:rPr>
              <w:t xml:space="preserve"> (Kilogram / second)/ meter</w:t>
            </w:r>
            <w:r w:rsidRPr="007D514E">
              <w:rPr>
                <w:noProof/>
                <w:vertAlign w:val="superscript"/>
                <w:lang w:val="nl-NL"/>
                <w:rPrChange w:id="3298" w:author="Frank Oemig" w:date="2022-09-06T17:23:00Z">
                  <w:rPr>
                    <w:noProof/>
                    <w:vertAlign w:val="superscript"/>
                  </w:rPr>
                </w:rPrChange>
              </w:rPr>
              <w:t>2</w:t>
            </w:r>
            <w:r w:rsidRPr="007D514E">
              <w:rPr>
                <w:noProof/>
                <w:lang w:val="nl-NL"/>
                <w:rPrChange w:id="3299" w:author="Frank Oemig" w:date="2022-09-06T17:23:00Z">
                  <w:rPr>
                    <w:noProof/>
                  </w:rPr>
                </w:rPrChange>
              </w:rPr>
              <w:t xml:space="preserve"> = kilogram / (second </w:t>
            </w:r>
            <w:r w:rsidRPr="009901C4">
              <w:rPr>
                <w:rFonts w:ascii="Symbol" w:hAnsi="Symbol"/>
                <w:noProof/>
              </w:rPr>
              <w:t></w:t>
            </w:r>
            <w:r w:rsidRPr="007D514E">
              <w:rPr>
                <w:noProof/>
                <w:lang w:val="nl-NL"/>
                <w:rPrChange w:id="3300" w:author="Frank Oemig" w:date="2022-09-06T17:23:00Z">
                  <w:rPr>
                    <w:noProof/>
                  </w:rPr>
                </w:rPrChange>
              </w:rPr>
              <w:t xml:space="preserve"> meter</w:t>
            </w:r>
            <w:r w:rsidRPr="007D514E">
              <w:rPr>
                <w:noProof/>
                <w:vertAlign w:val="superscript"/>
                <w:lang w:val="nl-NL"/>
                <w:rPrChange w:id="3301" w:author="Frank Oemig" w:date="2022-09-06T17:23:00Z">
                  <w:rPr>
                    <w:noProof/>
                    <w:vertAlign w:val="superscript"/>
                  </w:rPr>
                </w:rPrChange>
              </w:rPr>
              <w:t>2</w:t>
            </w:r>
            <w:r w:rsidRPr="007D514E">
              <w:rPr>
                <w:noProof/>
                <w:lang w:val="nl-NL"/>
                <w:rPrChange w:id="3302"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303" w:author="Frank Oemig" w:date="2022-09-06T17:23:00Z">
                  <w:rPr>
                    <w:noProof/>
                    <w:lang w:val="de-DE"/>
                  </w:rPr>
                </w:rPrChange>
              </w:rPr>
            </w:pPr>
            <w:r w:rsidRPr="007D514E">
              <w:rPr>
                <w:noProof/>
                <w:rPrChange w:id="3304" w:author="Frank Oemig" w:date="2022-09-06T17:23:00Z">
                  <w:rPr>
                    <w:noProof/>
                    <w:lang w:val="de-DE"/>
                  </w:rPr>
                </w:rPrChange>
              </w:rPr>
              <w:t xml:space="preserve"> (Liter / minute) / meter</w:t>
            </w:r>
            <w:r w:rsidRPr="007D514E">
              <w:rPr>
                <w:noProof/>
                <w:vertAlign w:val="superscript"/>
                <w:rPrChange w:id="3305" w:author="Frank Oemig" w:date="2022-09-06T17:23:00Z">
                  <w:rPr>
                    <w:noProof/>
                    <w:vertAlign w:val="superscript"/>
                    <w:lang w:val="de-DE"/>
                  </w:rPr>
                </w:rPrChange>
              </w:rPr>
              <w:t>2</w:t>
            </w:r>
            <w:r w:rsidRPr="007D514E">
              <w:rPr>
                <w:noProof/>
                <w:rPrChange w:id="3306" w:author="Frank Oemig" w:date="2022-09-06T17:23:00Z">
                  <w:rPr>
                    <w:noProof/>
                    <w:lang w:val="de-DE"/>
                  </w:rPr>
                </w:rPrChange>
              </w:rPr>
              <w:t xml:space="preserve"> = liter / (minute </w:t>
            </w:r>
            <w:r w:rsidRPr="009901C4">
              <w:rPr>
                <w:rFonts w:ascii="Symbol" w:hAnsi="Symbol"/>
                <w:noProof/>
              </w:rPr>
              <w:t></w:t>
            </w:r>
            <w:r w:rsidRPr="007D514E">
              <w:rPr>
                <w:noProof/>
                <w:rPrChange w:id="3307" w:author="Frank Oemig" w:date="2022-09-06T17:23:00Z">
                  <w:rPr>
                    <w:noProof/>
                    <w:lang w:val="de-DE"/>
                  </w:rPr>
                </w:rPrChange>
              </w:rPr>
              <w:t xml:space="preserve"> meter</w:t>
            </w:r>
            <w:r w:rsidRPr="007D514E">
              <w:rPr>
                <w:noProof/>
                <w:vertAlign w:val="superscript"/>
                <w:rPrChange w:id="3308" w:author="Frank Oemig" w:date="2022-09-06T17:23:00Z">
                  <w:rPr>
                    <w:noProof/>
                    <w:vertAlign w:val="superscript"/>
                    <w:lang w:val="de-DE"/>
                  </w:rPr>
                </w:rPrChange>
              </w:rPr>
              <w:t>2</w:t>
            </w:r>
            <w:r w:rsidRPr="007D514E">
              <w:rPr>
                <w:noProof/>
                <w:rPrChange w:id="3309"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lastRenderedPageBreak/>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310" w:author="Frank Oemig" w:date="2022-09-06T17:23:00Z">
                  <w:rPr>
                    <w:noProof/>
                  </w:rPr>
                </w:rPrChange>
              </w:rPr>
            </w:pPr>
            <w:r w:rsidRPr="007D514E">
              <w:rPr>
                <w:noProof/>
                <w:lang w:val="nl-NL"/>
                <w:rPrChange w:id="3311"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312"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lastRenderedPageBreak/>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lastRenderedPageBreak/>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lastRenderedPageBreak/>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313" w:name="HL70371"/>
      <w:bookmarkStart w:id="3314" w:name="HL70488"/>
      <w:bookmarkStart w:id="3315" w:name="_Toc495952612"/>
      <w:bookmarkStart w:id="3316" w:name="_Toc532896348"/>
      <w:bookmarkStart w:id="3317" w:name="_Toc246147"/>
      <w:bookmarkStart w:id="3318" w:name="_Toc861921"/>
      <w:bookmarkStart w:id="3319" w:name="_Toc862925"/>
      <w:bookmarkStart w:id="3320" w:name="_Toc866914"/>
      <w:bookmarkStart w:id="3321" w:name="_Toc880023"/>
      <w:bookmarkStart w:id="3322" w:name="_Toc138585537"/>
      <w:bookmarkEnd w:id="3313"/>
      <w:bookmarkEnd w:id="3314"/>
    </w:p>
    <w:p w14:paraId="6BE588A4" w14:textId="77777777" w:rsidR="00DD6D98" w:rsidRPr="009901C4" w:rsidRDefault="00DD6D98" w:rsidP="00182B11">
      <w:pPr>
        <w:pStyle w:val="Heading3"/>
        <w:rPr>
          <w:noProof/>
        </w:rPr>
      </w:pPr>
      <w:bookmarkStart w:id="3323" w:name="_Toc234052493"/>
      <w:bookmarkStart w:id="3324" w:name="_Toc28960236"/>
      <w:r w:rsidRPr="009901C4">
        <w:rPr>
          <w:noProof/>
        </w:rPr>
        <w:t xml:space="preserve">External Units of Measure </w:t>
      </w:r>
      <w:r w:rsidRPr="00182B11">
        <w:t>Examples</w:t>
      </w:r>
      <w:bookmarkEnd w:id="3323"/>
      <w:bookmarkEnd w:id="3324"/>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lastRenderedPageBreak/>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lastRenderedPageBreak/>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325" w:name="_Toc234052494"/>
      <w:bookmarkStart w:id="3326" w:name="_Toc28960237"/>
      <w:r w:rsidRPr="009901C4">
        <w:rPr>
          <w:noProof/>
        </w:rPr>
        <w:t xml:space="preserve">Outstanding </w:t>
      </w:r>
      <w:r w:rsidRPr="00182B11">
        <w:t>Issues</w:t>
      </w:r>
      <w:bookmarkEnd w:id="1769"/>
      <w:bookmarkEnd w:id="1770"/>
      <w:bookmarkEnd w:id="1771"/>
      <w:bookmarkEnd w:id="1772"/>
      <w:bookmarkEnd w:id="1773"/>
      <w:bookmarkEnd w:id="1774"/>
      <w:bookmarkEnd w:id="1775"/>
      <w:bookmarkEnd w:id="2976"/>
      <w:bookmarkEnd w:id="3315"/>
      <w:bookmarkEnd w:id="3316"/>
      <w:bookmarkEnd w:id="3317"/>
      <w:bookmarkEnd w:id="3318"/>
      <w:bookmarkEnd w:id="3319"/>
      <w:bookmarkEnd w:id="3320"/>
      <w:bookmarkEnd w:id="3321"/>
      <w:bookmarkEnd w:id="3322"/>
      <w:bookmarkEnd w:id="3325"/>
      <w:bookmarkEnd w:id="3326"/>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884C1" w14:textId="77777777" w:rsidR="003F2FF8" w:rsidRDefault="003F2FF8" w:rsidP="009E61BC">
      <w:pPr>
        <w:spacing w:after="0" w:line="240" w:lineRule="auto"/>
      </w:pPr>
      <w:r>
        <w:separator/>
      </w:r>
    </w:p>
  </w:endnote>
  <w:endnote w:type="continuationSeparator" w:id="0">
    <w:p w14:paraId="7CD6605D" w14:textId="77777777" w:rsidR="003F2FF8" w:rsidRDefault="003F2FF8"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6C2D0C98"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327"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328"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329" w:author="Lynn Laakso" w:date="2022-09-09T13:13:00Z" w:name="move113621628"/>
    <w:moveFrom w:id="3330" w:author="Lynn Laakso" w:date="2022-09-09T13:13:00Z">
      <w:r w:rsidRPr="00ED3B18" w:rsidDel="00D63853">
        <w:t>All rights reserved.</w:t>
      </w:r>
    </w:moveFrom>
    <w:moveFromRangeEnd w:id="3329"/>
  </w:p>
  <w:p w14:paraId="6338C0F8" w14:textId="0CA3E5B8" w:rsidR="00E645CE" w:rsidRPr="00ED3B18" w:rsidRDefault="00D63853" w:rsidP="00751841">
    <w:pPr>
      <w:pStyle w:val="Footer"/>
    </w:pPr>
    <w:ins w:id="3331"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32" w:author="Lynn Laakso" w:date="2022-09-09T13:13:00Z">
      <w:r w:rsidRPr="00887E0C">
        <w:fldChar w:fldCharType="end"/>
      </w:r>
      <w:r>
        <w:t xml:space="preserve"> </w:t>
      </w:r>
    </w:ins>
    <w:del w:id="3333" w:author="Lynn Laakso" w:date="2022-09-09T13:13:00Z">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334" w:author="Lynn Laakso" w:date="2022-09-09T13:13:00Z">
      <w:r w:rsidRPr="00ED3B18">
        <w:t>Health Level Seven,</w:t>
      </w:r>
      <w:r>
        <w:t xml:space="preserve"> International. </w:t>
      </w:r>
    </w:ins>
    <w:moveToRangeStart w:id="3335" w:author="Lynn Laakso" w:date="2022-09-09T13:13:00Z" w:name="move113621628"/>
    <w:moveTo w:id="3336" w:author="Lynn Laakso" w:date="2022-09-09T13:13:00Z">
      <w:r w:rsidRPr="00ED3B18">
        <w:t>All rights reserved.</w:t>
      </w:r>
    </w:moveTo>
    <w:moveToRangeEnd w:id="3335"/>
    <w:r w:rsidR="00E645CE" w:rsidRPr="00ED3B18">
      <w:tab/>
    </w:r>
    <w:ins w:id="3337" w:author="Lynn Laakso" w:date="2022-09-09T13:13:00Z">
      <w:r>
        <w:fldChar w:fldCharType="begin"/>
      </w:r>
      <w:r>
        <w:instrText xml:space="preserve"> DOCPROPERTY release_month \* MERGEFORMAT </w:instrText>
      </w:r>
      <w:r>
        <w:fldChar w:fldCharType="separate"/>
      </w:r>
    </w:ins>
    <w:r w:rsidR="00BA54E3">
      <w:t>September</w:t>
    </w:r>
    <w:ins w:id="3338"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39" w:author="Lynn Laakso"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r w:rsidR="00BA54E3">
      <w:t>Normative Ballot #1</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3BEF6A2D" w:rsidR="00D63853" w:rsidRPr="00ED3B18" w:rsidRDefault="00D63853" w:rsidP="00D63853">
    <w:pPr>
      <w:pStyle w:val="Footer"/>
      <w:rPr>
        <w:ins w:id="3340" w:author="Lynn Laakso" w:date="2022-09-09T13:14:00Z"/>
      </w:rPr>
    </w:pPr>
    <w:ins w:id="3341" w:author="Lynn Laakso" w:date="2022-09-09T13:14:00Z">
      <w:r w:rsidRPr="00ED3B18">
        <w:t xml:space="preserve">Version </w:t>
      </w:r>
      <w:r w:rsidRPr="00887E0C">
        <w:fldChar w:fldCharType="begin"/>
      </w:r>
      <w:r w:rsidRPr="00ED3B18">
        <w:instrText xml:space="preserve"> DOCPROPERTY release_version \* MERGEFORMAT </w:instrText>
      </w:r>
      <w:r w:rsidRPr="00887E0C">
        <w:fldChar w:fldCharType="separate"/>
      </w:r>
    </w:ins>
    <w:r w:rsidR="00BA54E3">
      <w:t>2.9.1</w:t>
    </w:r>
    <w:ins w:id="3342" w:author="Lynn Laakso" w:date="2022-09-09T13:14:00Z">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ins>
  </w:p>
  <w:p w14:paraId="782D61B2" w14:textId="1E64D5AE" w:rsidR="00E645CE" w:rsidDel="00D63853" w:rsidRDefault="00D63853" w:rsidP="00E73E25">
    <w:pPr>
      <w:pStyle w:val="Footer"/>
      <w:rPr>
        <w:del w:id="3343" w:author="Lynn Laakso" w:date="2022-09-09T13:14:00Z"/>
      </w:rPr>
    </w:pPr>
    <w:ins w:id="3344" w:author="Lynn Laakso" w:date="2022-09-09T13:14: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45" w:author="Lynn Laakso" w:date="2022-09-09T13:14: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46" w:author="Lynn Laakso" w:date="2022-09-09T13:14: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47" w:author="Lynn Laakso" w:date="2022-09-09T13:14: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48" w:author="Lynn Laakso" w:date="2022-09-09T13:14:00Z">
      <w:r w:rsidRPr="00887E0C">
        <w:fldChar w:fldCharType="end"/>
      </w:r>
    </w:ins>
    <w:del w:id="3349" w:author="Lynn Laakso" w:date="2022-09-09T13:14:00Z">
      <w:r w:rsidR="00E645CE" w:rsidDel="00D63853">
        <w:delText xml:space="preserve">Health Level Seven, Version </w:delText>
      </w:r>
      <w:r w:rsidDel="00D63853">
        <w:fldChar w:fldCharType="begin"/>
      </w:r>
      <w:r w:rsidDel="00D63853">
        <w:delInstrText xml:space="preserve"> DOCPROPERTY release_version \* MERGEFORMAT </w:delInstrText>
      </w:r>
      <w:r w:rsidDel="00D63853">
        <w:fldChar w:fldCharType="separate"/>
      </w:r>
      <w:r w:rsidR="007D514E" w:rsidDel="00D63853">
        <w:delText>2.9.1</w:delText>
      </w:r>
      <w:r w:rsidDel="00D63853">
        <w:fldChar w:fldCharType="end"/>
      </w:r>
      <w:r w:rsidR="00E645CE" w:rsidDel="00D63853">
        <w:delText xml:space="preserve"> © </w:delText>
      </w:r>
      <w:r w:rsidDel="00D63853">
        <w:fldChar w:fldCharType="begin"/>
      </w:r>
      <w:r w:rsidDel="00D63853">
        <w:delInstrText xml:space="preserve"> DOCPROPERTY release_year \* MERGEFORMAT </w:delInstrText>
      </w:r>
      <w:r w:rsidDel="00D63853">
        <w:fldChar w:fldCharType="separate"/>
      </w:r>
      <w:r w:rsidR="007D514E" w:rsidDel="00D63853">
        <w:delText>2022</w:delText>
      </w:r>
      <w:r w:rsidDel="00D63853">
        <w:fldChar w:fldCharType="end"/>
      </w:r>
      <w:r w:rsidR="00E645CE" w:rsidDel="00D63853">
        <w:delText>.  All rights reserved.</w:delText>
      </w:r>
      <w:r w:rsidR="00E645CE" w:rsidDel="00D63853">
        <w:tab/>
        <w:delText xml:space="preserve">Page </w:delText>
      </w:r>
      <w:r w:rsidR="00E645CE" w:rsidDel="00D63853">
        <w:rPr>
          <w:rStyle w:val="PageNumber"/>
        </w:rPr>
        <w:fldChar w:fldCharType="begin"/>
      </w:r>
      <w:r w:rsidR="00E645CE" w:rsidDel="00D63853">
        <w:rPr>
          <w:rStyle w:val="PageNumber"/>
        </w:rPr>
        <w:delInstrText xml:space="preserve"> PAGE </w:delInstrText>
      </w:r>
      <w:r w:rsidR="00E645CE" w:rsidDel="00D63853">
        <w:rPr>
          <w:rStyle w:val="PageNumber"/>
        </w:rPr>
        <w:fldChar w:fldCharType="separate"/>
      </w:r>
      <w:r w:rsidR="00E645CE" w:rsidDel="00D63853">
        <w:rPr>
          <w:rStyle w:val="PageNumber"/>
          <w:noProof/>
        </w:rPr>
        <w:delText>11</w:delText>
      </w:r>
      <w:r w:rsidR="00E645CE" w:rsidDel="00D63853">
        <w:rPr>
          <w:rStyle w:val="PageNumber"/>
        </w:rPr>
        <w:fldChar w:fldCharType="end"/>
      </w:r>
    </w:del>
  </w:p>
  <w:p w14:paraId="0009F26A" w14:textId="3E4DA770" w:rsidR="00E645CE" w:rsidRPr="00B64408" w:rsidRDefault="00E645CE" w:rsidP="00E73E25">
    <w:pPr>
      <w:pStyle w:val="Footer"/>
    </w:pPr>
    <w:del w:id="3350" w:author="Lynn Laakso" w:date="2022-09-09T13:14:00Z">
      <w:r w:rsidDel="00D63853">
        <w:rPr>
          <w:bCs/>
        </w:rPr>
        <w:fldChar w:fldCharType="begin"/>
      </w:r>
      <w:r w:rsidDel="00D63853">
        <w:rPr>
          <w:bCs/>
        </w:rPr>
        <w:delInstrText xml:space="preserve"> DOCPROPERTY release_status \* MERGEFORMAT </w:delInstrText>
      </w:r>
      <w:r w:rsidDel="00D63853">
        <w:rPr>
          <w:bCs/>
        </w:rPr>
        <w:fldChar w:fldCharType="separate"/>
      </w:r>
      <w:r w:rsidR="007D514E" w:rsidDel="00D63853">
        <w:rPr>
          <w:bCs/>
        </w:rPr>
        <w:delText>Normative Ballot #1</w:delText>
      </w:r>
      <w:r w:rsidDel="00D63853">
        <w:fldChar w:fldCharType="end"/>
      </w:r>
      <w:r w:rsidDel="00D63853">
        <w:tab/>
      </w:r>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1C5B79" w:rsidRPr="00ED3B18" w:rsidDel="00D63853">
        <w:delText xml:space="preserve">  </w:delText>
      </w:r>
      <w:r w:rsidR="001C5B79" w:rsidRPr="00887E0C" w:rsidDel="00D63853">
        <w:fldChar w:fldCharType="begin"/>
      </w:r>
      <w:r w:rsidR="001C5B79" w:rsidRPr="00ED3B18" w:rsidDel="00D63853">
        <w:delInstrText xml:space="preserve"> DOCPROPERTY release_year \* MERGEFORMAT </w:delInstrText>
      </w:r>
      <w:r w:rsidR="001C5B79" w:rsidRPr="00887E0C" w:rsidDel="00D63853">
        <w:fldChar w:fldCharType="separate"/>
      </w:r>
      <w:r w:rsidR="007D514E" w:rsidDel="00D63853">
        <w:delText>2022</w:delText>
      </w:r>
      <w:r w:rsidR="001C5B79" w:rsidRPr="00887E0C" w:rsidDel="00D63853">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34F90A3" w:rsidR="00E645CE" w:rsidRPr="00ED3B18" w:rsidRDefault="00E645CE" w:rsidP="00E73E25">
    <w:pPr>
      <w:pStyle w:val="Footer"/>
    </w:pPr>
    <w:del w:id="3351"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352"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r w:rsidRPr="00ED3B18" w:rsidDel="00D63853">
        <w:delText>.  All rights reserved</w:delText>
      </w:r>
    </w:del>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445BE8A3" w:rsidR="00E645CE" w:rsidRPr="00ED3B18" w:rsidRDefault="00D63853">
    <w:pPr>
      <w:pStyle w:val="Footer"/>
      <w:pPrChange w:id="3353" w:author="Lynn Laakso" w:date="2022-09-09T13:13:00Z">
        <w:pPr>
          <w:pStyle w:val="Footer"/>
          <w:tabs>
            <w:tab w:val="left" w:pos="5940"/>
          </w:tabs>
        </w:pPr>
      </w:pPrChange>
    </w:pPr>
    <w:ins w:id="3354"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55" w:author="Lynn Laakso" w:date="2022-09-09T13:13: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56"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57" w:author="Lynn Laakso" w:date="2022-09-09T13:13: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58" w:author="Lynn Laakso" w:date="2022-09-09T13:13:00Z">
      <w:r w:rsidRPr="00887E0C">
        <w:fldChar w:fldCharType="end"/>
      </w:r>
    </w:ins>
    <w:del w:id="3359" w:author="Lynn Laakso" w:date="2022-09-09T13:13:00Z">
      <w:r w:rsidR="00E645CE" w:rsidRPr="00887E0C" w:rsidDel="00D63853">
        <w:fldChar w:fldCharType="begin"/>
      </w:r>
      <w:r w:rsidR="00E645CE" w:rsidRPr="00ED3B18" w:rsidDel="00D63853">
        <w:delInstrText xml:space="preserve"> DOCPROPERTY release_status \* MERGEFORMAT </w:delInstrText>
      </w:r>
      <w:r w:rsidR="00E645CE" w:rsidRPr="00887E0C" w:rsidDel="00D63853">
        <w:fldChar w:fldCharType="separate"/>
      </w:r>
      <w:r w:rsidR="007D514E" w:rsidDel="00D63853">
        <w:delText>Normative Ballot #1</w:delText>
      </w:r>
      <w:r w:rsidR="00E645CE" w:rsidRPr="00887E0C" w:rsidDel="00D63853">
        <w:fldChar w:fldCharType="end"/>
      </w:r>
      <w:r w:rsidR="00E645CE" w:rsidRPr="00ED3B18" w:rsidDel="00D63853">
        <w:tab/>
      </w:r>
      <w:r w:rsidR="00E645CE" w:rsidRPr="00ED3B18" w:rsidDel="00D63853">
        <w:tab/>
      </w:r>
      <w:r w:rsidR="00E645CE" w:rsidRPr="00887E0C" w:rsidDel="00D63853">
        <w:rPr>
          <w:bCs/>
        </w:rPr>
        <w:fldChar w:fldCharType="begin"/>
      </w:r>
      <w:r w:rsidR="00E645CE" w:rsidRPr="00ED3B18" w:rsidDel="00D63853">
        <w:rPr>
          <w:bCs/>
        </w:rPr>
        <w:delInstrText xml:space="preserve"> DOCPROPERTY release_</w:delInstrText>
      </w:r>
      <w:r w:rsidR="00E645CE" w:rsidDel="00D63853">
        <w:rPr>
          <w:bCs/>
        </w:rPr>
        <w:delInstrText>month</w:delInstrText>
      </w:r>
      <w:r w:rsidR="00E645CE" w:rsidRPr="00ED3B18" w:rsidDel="00D63853">
        <w:rPr>
          <w:bCs/>
        </w:rPr>
        <w:delInstrText xml:space="preserve"> \* MERGEFORMAT </w:delInstrText>
      </w:r>
      <w:r w:rsidR="00E645CE" w:rsidRPr="00887E0C" w:rsidDel="00D63853">
        <w:rPr>
          <w:bCs/>
        </w:rPr>
        <w:fldChar w:fldCharType="separate"/>
      </w:r>
      <w:r w:rsidR="007D514E" w:rsidDel="00D63853">
        <w:rPr>
          <w:bCs/>
        </w:rPr>
        <w:delText>September</w:delText>
      </w:r>
      <w:r w:rsidR="00E645CE" w:rsidRPr="00887E0C" w:rsidDel="00D63853">
        <w:rPr>
          <w:bCs/>
        </w:rPr>
        <w:fldChar w:fldCharType="end"/>
      </w:r>
      <w:r w:rsidR="00E645CE" w:rsidDel="00D63853">
        <w:rPr>
          <w:bCs/>
        </w:rPr>
        <w:delText xml:space="preserve"> </w:delText>
      </w:r>
      <w:r w:rsidR="00E645CE" w:rsidRPr="00887E0C" w:rsidDel="00D63853">
        <w:rPr>
          <w:bCs/>
        </w:rPr>
        <w:fldChar w:fldCharType="begin"/>
      </w:r>
      <w:r w:rsidR="00E645CE" w:rsidRPr="00ED3B18" w:rsidDel="00D63853">
        <w:rPr>
          <w:bCs/>
        </w:rPr>
        <w:delInstrText xml:space="preserve"> DOCPROPERTY release_year \* MERGEFORMAT </w:delInstrText>
      </w:r>
      <w:r w:rsidR="00E645CE" w:rsidRPr="00887E0C" w:rsidDel="00D63853">
        <w:rPr>
          <w:bCs/>
        </w:rPr>
        <w:fldChar w:fldCharType="separate"/>
      </w:r>
      <w:r w:rsidR="007D514E" w:rsidDel="00D63853">
        <w:rPr>
          <w:bCs/>
        </w:rPr>
        <w:delText>2022</w:delText>
      </w:r>
      <w:r w:rsidR="00E645CE" w:rsidRPr="00887E0C" w:rsidDel="00D63853">
        <w:rPr>
          <w:bCs/>
        </w:rPr>
        <w:fldChar w:fldCharType="end"/>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D056B" w14:textId="77777777" w:rsidR="003F2FF8" w:rsidRDefault="003F2FF8" w:rsidP="009E61BC">
      <w:pPr>
        <w:spacing w:after="0" w:line="240" w:lineRule="auto"/>
      </w:pPr>
      <w:r>
        <w:separator/>
      </w:r>
    </w:p>
  </w:footnote>
  <w:footnote w:type="continuationSeparator" w:id="0">
    <w:p w14:paraId="56DB8D9B" w14:textId="77777777" w:rsidR="003F2FF8" w:rsidRDefault="003F2FF8"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rson w15:author="Craig Newman">
    <w15:presenceInfo w15:providerId="AD" w15:userId="S::Craig.Newman@Altarum.org::12887d91-09b3-475f-a544-dbb757be9fcc"/>
  </w15:person>
  <w15:person w15:author="Buitendijk, Hans">
    <w15:presenceInfo w15:providerId="AD" w15:userId="S::HB036784@cerner.net::eca9cd21-6248-4c8b-ae44-6327576d4c54"/>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929EE"/>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microsoft.com/office/2011/relationships/people" Target="people.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theme" Target="theme/theme1.xm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4.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5.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3.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7</TotalTime>
  <Pages>190</Pages>
  <Words>87641</Words>
  <Characters>499557</Characters>
  <Application>Microsoft Office Word</Application>
  <DocSecurity>0</DocSecurity>
  <Lines>4162</Lines>
  <Paragraphs>11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6026</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6</cp:revision>
  <cp:lastPrinted>2022-09-09T17:32:00Z</cp:lastPrinted>
  <dcterms:created xsi:type="dcterms:W3CDTF">2023-06-16T17:40:00Z</dcterms:created>
  <dcterms:modified xsi:type="dcterms:W3CDTF">2023-07-03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